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995097735"/>
        <w:docPartObj>
          <w:docPartGallery w:val="Cover Pages"/>
          <w:docPartUnique/>
        </w:docPartObj>
      </w:sdtPr>
      <w:sdtContent>
        <w:p w:rsidR="0015247F" w:rsidRDefault="00805218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70" type="#_x0000_t75" style="position:absolute;left:0;text-align:left;margin-left:373.5pt;margin-top:-22.85pt;width:70.65pt;height:70.95pt;z-index:-251658752;mso-position-horizontal-relative:text;mso-position-vertical-relative:text" filled="t">
                <v:imagedata r:id="rId9" o:title=""/>
              </v:shape>
              <o:OLEObject Type="Embed" ProgID="Visio.Drawing.11" ShapeID="_x0000_s2070" DrawAspect="Content" ObjectID="_1608222137" r:id="rId10"/>
            </w:pict>
          </w:r>
        </w:p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6829"/>
          </w:tblGrid>
          <w:tr w:rsidR="0015247F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15247F" w:rsidRPr="00DF40AE" w:rsidRDefault="005B6BE5">
                <w:pPr>
                  <w:pStyle w:val="a5"/>
                  <w:rPr>
                    <w:rFonts w:ascii="Arial" w:hAnsi="Arial" w:cs="Arial"/>
                  </w:rPr>
                </w:pPr>
                <w:r w:rsidRPr="00DF40AE">
                  <w:rPr>
                    <w:rFonts w:ascii="Arial" w:hAnsi="Arial" w:cs="Arial"/>
                  </w:rPr>
                  <w:t>All rights reserved, 201</w:t>
                </w:r>
                <w:r w:rsidR="0062794A" w:rsidRPr="00DF40AE">
                  <w:rPr>
                    <w:rFonts w:ascii="Arial" w:hAnsi="Arial" w:cs="Arial"/>
                  </w:rPr>
                  <w:t>6</w:t>
                </w:r>
              </w:p>
            </w:tc>
          </w:tr>
        </w:tbl>
        <w:p w:rsidR="0015247F" w:rsidRDefault="0015247F"/>
        <w:tbl>
          <w:tblPr>
            <w:tblpPr w:leftFromText="187" w:rightFromText="187" w:vertAnchor="page" w:horzAnchor="margin" w:tblpXSpec="center" w:tblpY="2719"/>
            <w:tblW w:w="4000" w:type="pct"/>
            <w:tblLook w:val="04A0"/>
          </w:tblPr>
          <w:tblGrid>
            <w:gridCol w:w="6829"/>
          </w:tblGrid>
          <w:tr w:rsidR="005B6BE5" w:rsidTr="0062794A">
            <w:trPr>
              <w:trHeight w:val="20"/>
            </w:trPr>
            <w:tc>
              <w:tcPr>
                <w:tcW w:w="682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  <w:vAlign w:val="center"/>
              </w:tcPr>
              <w:p w:rsidR="005B6BE5" w:rsidRPr="005B6BE5" w:rsidRDefault="00805218" w:rsidP="00DF40AE">
                <w:sdt>
                  <w:sdtPr>
                    <w:rPr>
                      <w:rFonts w:ascii="微软雅黑" w:eastAsia="微软雅黑" w:hAnsi="微软雅黑" w:cs="Arial"/>
                      <w:sz w:val="22"/>
                    </w:rPr>
                    <w:alias w:val="公司"/>
                    <w:id w:val="13406915"/>
                    <w:dataBinding w:prefixMappings="xmlns:ns0='http://schemas.openxmlformats.org/officeDocument/2006/extended-properties'" w:xpath="/ns0:Properties[1]/ns0:Company[1]" w:storeItemID="{6668398D-A668-4E3E-A5EB-62B293D839F1}"/>
                    <w:text/>
                  </w:sdtPr>
                  <w:sdtContent>
                    <w:r w:rsidR="005B6BE5" w:rsidRPr="00E579A9">
                      <w:rPr>
                        <w:rFonts w:ascii="微软雅黑" w:eastAsia="微软雅黑" w:hAnsi="微软雅黑" w:cs="Arial"/>
                        <w:sz w:val="22"/>
                      </w:rPr>
                      <w:t>MineWar</w:t>
                    </w:r>
                  </w:sdtContent>
                </w:sdt>
              </w:p>
            </w:tc>
          </w:tr>
          <w:tr w:rsidR="005B6BE5" w:rsidTr="0062794A">
            <w:trPr>
              <w:trHeight w:val="20"/>
            </w:trPr>
            <w:tc>
              <w:tcPr>
                <w:tcW w:w="6829" w:type="dxa"/>
                <w:vAlign w:val="center"/>
              </w:tcPr>
              <w:sdt>
                <w:sdtPr>
                  <w:rPr>
                    <w:rFonts w:ascii="微软雅黑" w:eastAsia="微软雅黑" w:hAnsi="微软雅黑" w:cstheme="majorBidi"/>
                    <w:color w:val="4F81BD" w:themeColor="accent1"/>
                    <w:sz w:val="72"/>
                    <w:szCs w:val="72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5B6BE5" w:rsidRPr="00327B75" w:rsidRDefault="005B6BE5" w:rsidP="00DF40AE">
                    <w:pPr>
                      <w:rPr>
                        <w:rFonts w:ascii="微软雅黑" w:eastAsia="微软雅黑" w:hAnsi="微软雅黑" w:cstheme="majorBidi"/>
                        <w:color w:val="4F81BD" w:themeColor="accent1"/>
                        <w:sz w:val="72"/>
                        <w:szCs w:val="72"/>
                      </w:rPr>
                    </w:pPr>
                    <w:r w:rsidRPr="00327B75">
                      <w:rPr>
                        <w:rFonts w:ascii="微软雅黑" w:eastAsia="微软雅黑" w:hAnsi="微软雅黑" w:cstheme="majorBidi" w:hint="eastAsia"/>
                        <w:sz w:val="72"/>
                        <w:szCs w:val="72"/>
                      </w:rPr>
                      <w:t>需求定义书</w:t>
                    </w:r>
                  </w:p>
                </w:sdtContent>
              </w:sdt>
            </w:tc>
          </w:tr>
          <w:tr w:rsidR="005B6BE5" w:rsidTr="00DF40AE">
            <w:trPr>
              <w:trHeight w:val="345"/>
            </w:trPr>
            <w:sdt>
              <w:sdtPr>
                <w:rPr>
                  <w:rFonts w:ascii="微软雅黑" w:eastAsia="微软雅黑" w:hAnsi="微软雅黑"/>
                  <w:kern w:val="0"/>
                  <w:sz w:val="22"/>
                </w:rPr>
                <w:alias w:val="副标题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6829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  <w:vAlign w:val="center"/>
                  </w:tcPr>
                  <w:p w:rsidR="005B6BE5" w:rsidRPr="005B6BE5" w:rsidRDefault="00663019" w:rsidP="00663019">
                    <w:pPr>
                      <w:rPr>
                        <w:rFonts w:cstheme="majorBidi"/>
                      </w:rPr>
                    </w:pPr>
                    <w:r w:rsidRPr="00663019">
                      <w:rPr>
                        <w:rFonts w:ascii="微软雅黑" w:eastAsia="微软雅黑" w:hAnsi="微软雅黑" w:hint="eastAsia"/>
                        <w:kern w:val="0"/>
                        <w:sz w:val="22"/>
                      </w:rPr>
                      <w:t>软件开发系列文档</w:t>
                    </w:r>
                  </w:p>
                </w:tc>
              </w:sdtContent>
            </w:sdt>
          </w:tr>
          <w:tr w:rsidR="005B6BE5" w:rsidRPr="00DF40AE" w:rsidTr="0062794A">
            <w:trPr>
              <w:trHeight w:val="57"/>
            </w:trPr>
            <w:tc>
              <w:tcPr>
                <w:tcW w:w="6829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DF6ED8" w:rsidRPr="00DF40AE" w:rsidRDefault="00327B75" w:rsidP="00DF40AE">
                <w:pPr>
                  <w:rPr>
                    <w:rFonts w:ascii="Arial" w:hAnsi="Arial" w:cs="Arial"/>
                    <w:sz w:val="22"/>
                    <w:szCs w:val="24"/>
                  </w:rPr>
                </w:pPr>
                <w:r w:rsidRPr="00DF40AE">
                  <w:rPr>
                    <w:rFonts w:ascii="Arial" w:hAnsi="Arial" w:cs="Arial"/>
                    <w:sz w:val="22"/>
                    <w:szCs w:val="24"/>
                  </w:rPr>
                  <w:t>Ver</w:t>
                </w:r>
                <w:r w:rsidR="00D10EA0">
                  <w:rPr>
                    <w:rFonts w:ascii="Arial" w:hAnsi="Arial" w:cs="Arial"/>
                    <w:sz w:val="22"/>
                    <w:szCs w:val="24"/>
                  </w:rPr>
                  <w:t xml:space="preserve"> 2.3</w:t>
                </w:r>
                <w:r w:rsidR="0062794A" w:rsidRPr="00DF40AE">
                  <w:rPr>
                    <w:rFonts w:ascii="Arial" w:hAnsi="Arial" w:cs="Arial"/>
                    <w:sz w:val="22"/>
                    <w:szCs w:val="24"/>
                  </w:rPr>
                  <w:t>.</w:t>
                </w:r>
                <w:r w:rsidR="00DF6ED8" w:rsidRPr="00DF40AE">
                  <w:rPr>
                    <w:rFonts w:ascii="Arial" w:hAnsi="Arial" w:cs="Arial"/>
                    <w:sz w:val="22"/>
                    <w:szCs w:val="24"/>
                  </w:rPr>
                  <w:t>1</w:t>
                </w:r>
              </w:p>
              <w:p w:rsidR="00DF6ED8" w:rsidRPr="00DF40AE" w:rsidRDefault="00805218" w:rsidP="00DF40AE">
                <w:pPr>
                  <w:rPr>
                    <w:rFonts w:ascii="Arial" w:hAnsi="Arial" w:cs="Arial"/>
                    <w:color w:val="4F81BD" w:themeColor="accent1"/>
                    <w:sz w:val="22"/>
                    <w:szCs w:val="24"/>
                  </w:rPr>
                </w:pPr>
                <w:sdt>
                  <w:sdtPr>
                    <w:rPr>
                      <w:rFonts w:ascii="Arial" w:hAnsi="Arial" w:cs="Arial"/>
                      <w:color w:val="4F81BD" w:themeColor="accent1"/>
                      <w:sz w:val="22"/>
                      <w:szCs w:val="24"/>
                    </w:rPr>
                    <w:alias w:val="作者"/>
                    <w:id w:val="13406928"/>
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<w:text/>
                  </w:sdtPr>
                  <w:sdtContent>
                    <w:r w:rsidR="00DF6ED8" w:rsidRPr="00DF40AE">
                      <w:rPr>
                        <w:rFonts w:ascii="Arial" w:hAnsi="Arial" w:cs="Arial"/>
                        <w:sz w:val="22"/>
                        <w:szCs w:val="24"/>
                      </w:rPr>
                      <w:t>zhaoyg</w:t>
                    </w:r>
                  </w:sdtContent>
                </w:sdt>
              </w:p>
              <w:sdt>
                <w:sdtPr>
                  <w:rPr>
                    <w:rFonts w:ascii="Arial" w:hAnsi="Arial" w:cs="Arial"/>
                    <w:color w:val="4F81BD" w:themeColor="accent1"/>
                    <w:sz w:val="22"/>
                    <w:szCs w:val="24"/>
                  </w:rPr>
                  <w:alias w:val="日期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6-09-01T00:00:00Z">
                    <w:dateFormat w:val="yyyy/M/d"/>
                    <w:lid w:val="zh-CN"/>
                    <w:storeMappedDataAs w:val="dateTime"/>
                    <w:calendar w:val="gregorian"/>
                  </w:date>
                </w:sdtPr>
                <w:sdtContent>
                  <w:p w:rsidR="00DF6ED8" w:rsidRPr="00DF40AE" w:rsidRDefault="00417AFB" w:rsidP="00DF40AE">
                    <w:pPr>
                      <w:rPr>
                        <w:rFonts w:cstheme="majorBidi"/>
                        <w:sz w:val="22"/>
                        <w:szCs w:val="24"/>
                      </w:rPr>
                    </w:pPr>
                    <w:r>
                      <w:rPr>
                        <w:rFonts w:ascii="Arial" w:hAnsi="Arial" w:cs="Arial"/>
                        <w:sz w:val="22"/>
                        <w:szCs w:val="24"/>
                      </w:rPr>
                      <w:t>2016/9</w:t>
                    </w:r>
                    <w:r w:rsidRPr="00DF40AE">
                      <w:rPr>
                        <w:rFonts w:ascii="Arial" w:hAnsi="Arial" w:cs="Arial"/>
                        <w:sz w:val="22"/>
                        <w:szCs w:val="24"/>
                      </w:rPr>
                      <w:t>/</w:t>
                    </w:r>
                    <w:r>
                      <w:rPr>
                        <w:rFonts w:ascii="Arial" w:hAnsi="Arial" w:cs="Arial"/>
                        <w:sz w:val="22"/>
                        <w:szCs w:val="24"/>
                      </w:rPr>
                      <w:t>1</w:t>
                    </w:r>
                  </w:p>
                </w:sdtContent>
              </w:sdt>
              <w:p w:rsidR="005B6BE5" w:rsidRPr="00DF40AE" w:rsidRDefault="005B6BE5" w:rsidP="00DF40AE">
                <w:pPr>
                  <w:rPr>
                    <w:rFonts w:cstheme="majorBidi"/>
                    <w:sz w:val="22"/>
                    <w:szCs w:val="24"/>
                  </w:rPr>
                </w:pPr>
              </w:p>
            </w:tc>
          </w:tr>
        </w:tbl>
        <w:p w:rsidR="00431F1E" w:rsidRDefault="005B6BE5" w:rsidP="00DF40AE">
          <w:pPr>
            <w:sectPr w:rsidR="00431F1E" w:rsidSect="0016598C">
              <w:headerReference w:type="even" r:id="rId11"/>
              <w:headerReference w:type="default" r:id="rId12"/>
              <w:footerReference w:type="even" r:id="rId13"/>
              <w:footerReference w:type="default" r:id="rId14"/>
              <w:headerReference w:type="first" r:id="rId15"/>
              <w:footerReference w:type="first" r:id="rId16"/>
              <w:pgSz w:w="11906" w:h="16838"/>
              <w:pgMar w:top="1440" w:right="1800" w:bottom="1440" w:left="1800" w:header="851" w:footer="992" w:gutter="0"/>
              <w:cols w:space="425"/>
              <w:titlePg/>
              <w:docGrid w:type="lines" w:linePitch="312"/>
            </w:sectPr>
          </w:pPr>
          <w:r w:rsidRPr="00DF40AE">
            <w:rPr>
              <w:sz w:val="22"/>
              <w:szCs w:val="24"/>
            </w:rPr>
            <w:t xml:space="preserve"> </w:t>
          </w:r>
        </w:p>
        <w:p w:rsidR="0015247F" w:rsidRDefault="0015247F" w:rsidP="00DF40AE"/>
        <w:p w:rsidR="0015247F" w:rsidRDefault="0015247F" w:rsidP="00533B99">
          <w:pPr>
            <w:widowControl/>
            <w:jc w:val="center"/>
          </w:pPr>
          <w:r>
            <w:rPr>
              <w:rFonts w:hint="eastAsia"/>
            </w:rPr>
            <w:t>变更履历</w:t>
          </w:r>
        </w:p>
        <w:p w:rsidR="0015247F" w:rsidRDefault="0015247F">
          <w:pPr>
            <w:widowControl/>
            <w:jc w:val="left"/>
          </w:pPr>
        </w:p>
        <w:tbl>
          <w:tblPr>
            <w:tblStyle w:val="-11"/>
            <w:tblW w:w="8253" w:type="dxa"/>
            <w:tblInd w:w="10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/>
          </w:tblPr>
          <w:tblGrid>
            <w:gridCol w:w="818"/>
            <w:gridCol w:w="818"/>
            <w:gridCol w:w="4318"/>
            <w:gridCol w:w="1029"/>
            <w:gridCol w:w="1270"/>
          </w:tblGrid>
          <w:tr w:rsidR="00967672" w:rsidTr="009C0837">
            <w:trPr>
              <w:cnfStyle w:val="100000000000"/>
            </w:trPr>
            <w:tc>
              <w:tcPr>
                <w:cnfStyle w:val="001000000000"/>
                <w:tcW w:w="818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15247F" w:rsidRPr="00E4493B" w:rsidRDefault="0015247F" w:rsidP="006A3952">
                <w:pPr>
                  <w:widowControl/>
                  <w:jc w:val="center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序号</w:t>
                </w:r>
              </w:p>
            </w:tc>
            <w:tc>
              <w:tcPr>
                <w:tcW w:w="818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15247F" w:rsidRPr="00E4493B" w:rsidRDefault="0015247F" w:rsidP="006A3952">
                <w:pPr>
                  <w:widowControl/>
                  <w:jc w:val="center"/>
                  <w:cnfStyle w:val="100000000000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版本</w:t>
                </w:r>
              </w:p>
            </w:tc>
            <w:tc>
              <w:tcPr>
                <w:tcW w:w="4318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15247F" w:rsidRPr="00E4493B" w:rsidRDefault="0015247F" w:rsidP="006A3952">
                <w:pPr>
                  <w:widowControl/>
                  <w:jc w:val="center"/>
                  <w:cnfStyle w:val="100000000000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变更内容</w:t>
                </w:r>
              </w:p>
            </w:tc>
            <w:tc>
              <w:tcPr>
                <w:tcW w:w="1029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15247F" w:rsidRPr="00E4493B" w:rsidRDefault="0015247F" w:rsidP="006A3952">
                <w:pPr>
                  <w:widowControl/>
                  <w:jc w:val="center"/>
                  <w:cnfStyle w:val="100000000000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变更人</w:t>
                </w:r>
              </w:p>
            </w:tc>
            <w:tc>
              <w:tcPr>
                <w:tcW w:w="1270" w:type="dxa"/>
                <w:tcBorders>
                  <w:left w:val="single" w:sz="8" w:space="0" w:color="4F81BD" w:themeColor="accent1"/>
                  <w:right w:val="single" w:sz="8" w:space="0" w:color="4F81BD" w:themeColor="accent1"/>
                </w:tcBorders>
                <w:shd w:val="clear" w:color="auto" w:fill="FFFFFF" w:themeFill="background1"/>
              </w:tcPr>
              <w:p w:rsidR="0015247F" w:rsidRPr="00E4493B" w:rsidRDefault="0015247F" w:rsidP="006A3952">
                <w:pPr>
                  <w:widowControl/>
                  <w:jc w:val="center"/>
                  <w:cnfStyle w:val="100000000000"/>
                  <w:rPr>
                    <w:b w:val="0"/>
                    <w:color w:val="auto"/>
                  </w:rPr>
                </w:pPr>
                <w:r w:rsidRPr="00E4493B">
                  <w:rPr>
                    <w:b w:val="0"/>
                    <w:color w:val="auto"/>
                  </w:rPr>
                  <w:t>日期</w:t>
                </w:r>
              </w:p>
            </w:tc>
          </w:tr>
          <w:tr w:rsidR="002B19AE" w:rsidTr="00967672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15247F" w:rsidRDefault="0015247F" w:rsidP="006A3952">
                <w:pPr>
                  <w:widowControl/>
                  <w:jc w:val="center"/>
                </w:pPr>
                <w:r>
                  <w:t>1</w:t>
                </w:r>
              </w:p>
            </w:tc>
            <w:tc>
              <w:tcPr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15247F" w:rsidRDefault="0015247F" w:rsidP="006A3952">
                <w:pPr>
                  <w:widowControl/>
                  <w:jc w:val="center"/>
                  <w:cnfStyle w:val="000000100000"/>
                </w:pPr>
                <w:r>
                  <w:t>0.5</w:t>
                </w:r>
                <w:r w:rsidR="00F07002">
                  <w:t>.0</w:t>
                </w:r>
              </w:p>
            </w:tc>
            <w:tc>
              <w:tcPr>
                <w:tcW w:w="43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15247F" w:rsidRDefault="0015247F" w:rsidP="00465871">
                <w:pPr>
                  <w:widowControl/>
                  <w:jc w:val="left"/>
                  <w:cnfStyle w:val="000000100000"/>
                </w:pPr>
                <w:r>
                  <w:t>创建文档</w:t>
                </w:r>
              </w:p>
            </w:tc>
            <w:tc>
              <w:tcPr>
                <w:tcW w:w="1029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15247F" w:rsidRDefault="0042296E" w:rsidP="0042296E">
                <w:pPr>
                  <w:widowControl/>
                  <w:jc w:val="center"/>
                  <w:cnfStyle w:val="000000100000"/>
                </w:pPr>
                <w:r>
                  <w:t>zhaoyg</w:t>
                </w:r>
              </w:p>
            </w:tc>
            <w:tc>
              <w:tcPr>
                <w:tcW w:w="1270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15247F" w:rsidRDefault="00EF52FC" w:rsidP="006A3952">
                <w:pPr>
                  <w:widowControl/>
                  <w:jc w:val="center"/>
                  <w:cnfStyle w:val="000000100000"/>
                </w:pPr>
                <w:r>
                  <w:t>2016-6</w:t>
                </w:r>
                <w:r w:rsidR="0015247F">
                  <w:t>-</w:t>
                </w:r>
                <w:r>
                  <w:t>20</w:t>
                </w:r>
              </w:p>
            </w:tc>
          </w:tr>
          <w:tr w:rsidR="0015247F" w:rsidTr="00967672">
            <w:tc>
              <w:tcPr>
                <w:cnfStyle w:val="001000000000"/>
                <w:tcW w:w="818" w:type="dxa"/>
              </w:tcPr>
              <w:p w:rsidR="0015247F" w:rsidRDefault="0015247F" w:rsidP="006A3952">
                <w:pPr>
                  <w:widowControl/>
                  <w:jc w:val="center"/>
                </w:pPr>
                <w:r>
                  <w:t>2</w:t>
                </w:r>
              </w:p>
            </w:tc>
            <w:tc>
              <w:tcPr>
                <w:tcW w:w="818" w:type="dxa"/>
              </w:tcPr>
              <w:p w:rsidR="0015247F" w:rsidRDefault="00E4493B" w:rsidP="006A3952">
                <w:pPr>
                  <w:widowControl/>
                  <w:jc w:val="center"/>
                  <w:cnfStyle w:val="000000000000"/>
                </w:pPr>
                <w:r>
                  <w:t>0.8</w:t>
                </w:r>
                <w:r w:rsidR="00F07002">
                  <w:t>.0</w:t>
                </w:r>
              </w:p>
            </w:tc>
            <w:tc>
              <w:tcPr>
                <w:tcW w:w="4318" w:type="dxa"/>
              </w:tcPr>
              <w:p w:rsidR="0015247F" w:rsidRDefault="0015247F" w:rsidP="00465871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1-XXX&gt;</w:t>
                </w:r>
                <w:r>
                  <w:rPr>
                    <w:rFonts w:hint="eastAsia"/>
                  </w:rPr>
                  <w:t>添加基本规则；</w:t>
                </w:r>
              </w:p>
              <w:p w:rsidR="0015247F" w:rsidRDefault="0015247F" w:rsidP="00465871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2-XXX&gt;</w:t>
                </w:r>
                <w:r>
                  <w:rPr>
                    <w:rFonts w:hint="eastAsia"/>
                  </w:rPr>
                  <w:t>添加“游戏元素”章节，细化需求；</w:t>
                </w:r>
              </w:p>
              <w:p w:rsidR="0015247F" w:rsidRPr="00504B9E" w:rsidRDefault="0015247F" w:rsidP="00045F5A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3-XXX&gt;</w:t>
                </w:r>
                <w:r>
                  <w:rPr>
                    <w:rFonts w:hint="eastAsia"/>
                  </w:rPr>
                  <w:t>添加“游戏操作”章节，细化需求；</w:t>
                </w:r>
              </w:p>
            </w:tc>
            <w:tc>
              <w:tcPr>
                <w:tcW w:w="1029" w:type="dxa"/>
              </w:tcPr>
              <w:p w:rsidR="0015247F" w:rsidRDefault="0042296E" w:rsidP="0042296E">
                <w:pPr>
                  <w:widowControl/>
                  <w:jc w:val="center"/>
                  <w:cnfStyle w:val="000000000000"/>
                </w:pPr>
                <w:r>
                  <w:t>zhaoyg</w:t>
                </w:r>
              </w:p>
            </w:tc>
            <w:tc>
              <w:tcPr>
                <w:tcW w:w="1270" w:type="dxa"/>
              </w:tcPr>
              <w:p w:rsidR="0015247F" w:rsidRDefault="00EF52FC" w:rsidP="008C2AAA">
                <w:pPr>
                  <w:widowControl/>
                  <w:jc w:val="center"/>
                  <w:cnfStyle w:val="000000000000"/>
                </w:pPr>
                <w:r>
                  <w:t>2016-6</w:t>
                </w:r>
                <w:r w:rsidR="0015247F">
                  <w:t>-</w:t>
                </w:r>
                <w:r>
                  <w:t>21</w:t>
                </w:r>
              </w:p>
            </w:tc>
          </w:tr>
          <w:tr w:rsidR="002B19AE" w:rsidTr="00967672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15247F" w:rsidRDefault="0015247F" w:rsidP="006A3952">
                <w:pPr>
                  <w:widowControl/>
                  <w:jc w:val="center"/>
                </w:pPr>
                <w:r>
                  <w:t>3</w:t>
                </w:r>
              </w:p>
            </w:tc>
            <w:tc>
              <w:tcPr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15247F" w:rsidRDefault="00E4493B" w:rsidP="006A3952">
                <w:pPr>
                  <w:widowControl/>
                  <w:jc w:val="center"/>
                  <w:cnfStyle w:val="000000100000"/>
                </w:pPr>
                <w:r>
                  <w:t>0.9</w:t>
                </w:r>
                <w:r w:rsidR="00F07002">
                  <w:t>.0</w:t>
                </w:r>
              </w:p>
            </w:tc>
            <w:tc>
              <w:tcPr>
                <w:tcW w:w="43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15247F" w:rsidRDefault="0015247F" w:rsidP="002B6578">
                <w:pPr>
                  <w:widowControl/>
                  <w:jc w:val="left"/>
                  <w:cnfStyle w:val="0000001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4-XXX&gt;</w:t>
                </w:r>
                <w:r>
                  <w:t>添加</w:t>
                </w:r>
                <w:r>
                  <w:t>“</w:t>
                </w:r>
                <w:r>
                  <w:t>游戏显示</w:t>
                </w:r>
                <w:r>
                  <w:t>”</w:t>
                </w:r>
                <w:r>
                  <w:t>章节，细化显示；</w:t>
                </w:r>
              </w:p>
            </w:tc>
            <w:tc>
              <w:tcPr>
                <w:tcW w:w="1029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15247F" w:rsidRDefault="0042296E" w:rsidP="0042296E">
                <w:pPr>
                  <w:widowControl/>
                  <w:jc w:val="center"/>
                  <w:cnfStyle w:val="000000100000"/>
                </w:pPr>
                <w:r>
                  <w:t>zhaoyg</w:t>
                </w:r>
              </w:p>
            </w:tc>
            <w:tc>
              <w:tcPr>
                <w:tcW w:w="1270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15247F" w:rsidRDefault="00EF52FC" w:rsidP="008C2AAA">
                <w:pPr>
                  <w:widowControl/>
                  <w:jc w:val="center"/>
                  <w:cnfStyle w:val="000000100000"/>
                </w:pPr>
                <w:r>
                  <w:t>2016-6</w:t>
                </w:r>
                <w:r w:rsidR="0015247F">
                  <w:t>-</w:t>
                </w:r>
                <w:r>
                  <w:t>22</w:t>
                </w:r>
              </w:p>
            </w:tc>
          </w:tr>
          <w:tr w:rsidR="0015247F" w:rsidTr="00967672">
            <w:tc>
              <w:tcPr>
                <w:cnfStyle w:val="001000000000"/>
                <w:tcW w:w="818" w:type="dxa"/>
              </w:tcPr>
              <w:p w:rsidR="0015247F" w:rsidRDefault="0015247F" w:rsidP="006A3952">
                <w:pPr>
                  <w:widowControl/>
                  <w:jc w:val="center"/>
                </w:pPr>
                <w:r>
                  <w:t>4</w:t>
                </w:r>
              </w:p>
            </w:tc>
            <w:tc>
              <w:tcPr>
                <w:tcW w:w="818" w:type="dxa"/>
              </w:tcPr>
              <w:p w:rsidR="0015247F" w:rsidRDefault="0015247F" w:rsidP="006A3952">
                <w:pPr>
                  <w:widowControl/>
                  <w:jc w:val="center"/>
                  <w:cnfStyle w:val="000000000000"/>
                </w:pPr>
                <w:r>
                  <w:t>1.0</w:t>
                </w:r>
                <w:r w:rsidR="00F07002">
                  <w:t>.0</w:t>
                </w:r>
              </w:p>
            </w:tc>
            <w:tc>
              <w:tcPr>
                <w:tcW w:w="4318" w:type="dxa"/>
              </w:tcPr>
              <w:p w:rsidR="0015247F" w:rsidRDefault="0015247F" w:rsidP="002B6578">
                <w:pPr>
                  <w:widowControl/>
                  <w:jc w:val="left"/>
                  <w:cnfStyle w:val="000000000000"/>
                </w:pPr>
                <w:r>
                  <w:t>原始需求发布</w:t>
                </w:r>
              </w:p>
            </w:tc>
            <w:tc>
              <w:tcPr>
                <w:tcW w:w="1029" w:type="dxa"/>
              </w:tcPr>
              <w:p w:rsidR="0015247F" w:rsidRDefault="0042296E" w:rsidP="0042296E">
                <w:pPr>
                  <w:widowControl/>
                  <w:jc w:val="center"/>
                  <w:cnfStyle w:val="000000000000"/>
                </w:pPr>
                <w:r>
                  <w:t>zhaoyg</w:t>
                </w:r>
              </w:p>
            </w:tc>
            <w:tc>
              <w:tcPr>
                <w:tcW w:w="1270" w:type="dxa"/>
              </w:tcPr>
              <w:p w:rsidR="0015247F" w:rsidRDefault="00EF52FC" w:rsidP="008C2AAA">
                <w:pPr>
                  <w:widowControl/>
                  <w:jc w:val="center"/>
                  <w:cnfStyle w:val="000000000000"/>
                </w:pPr>
                <w:r>
                  <w:t>2016-6</w:t>
                </w:r>
                <w:r w:rsidR="0015247F">
                  <w:t>-</w:t>
                </w:r>
                <w:r>
                  <w:t>27</w:t>
                </w:r>
              </w:p>
            </w:tc>
          </w:tr>
          <w:tr w:rsidR="0042296E" w:rsidTr="00967672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42296E" w:rsidRDefault="0042296E" w:rsidP="006A3952">
                <w:pPr>
                  <w:widowControl/>
                  <w:jc w:val="center"/>
                </w:pPr>
                <w:r>
                  <w:t>5</w:t>
                </w:r>
              </w:p>
            </w:tc>
            <w:tc>
              <w:tcPr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42296E" w:rsidRDefault="0042296E" w:rsidP="006A3952">
                <w:pPr>
                  <w:widowControl/>
                  <w:jc w:val="center"/>
                  <w:cnfStyle w:val="000000100000"/>
                </w:pPr>
                <w:r>
                  <w:t>1.1</w:t>
                </w:r>
                <w:r w:rsidR="00F07002">
                  <w:t>.0</w:t>
                </w:r>
              </w:p>
            </w:tc>
            <w:tc>
              <w:tcPr>
                <w:tcW w:w="43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42296E" w:rsidRDefault="0042296E" w:rsidP="002B6578">
                <w:pPr>
                  <w:widowControl/>
                  <w:jc w:val="left"/>
                  <w:cnfStyle w:val="0000001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变更</w:t>
                </w:r>
                <w:r>
                  <w:rPr>
                    <w:rFonts w:hint="eastAsia"/>
                  </w:rPr>
                  <w:t>&gt;&lt;REQ-02-203&gt;</w:t>
                </w:r>
                <w:r>
                  <w:rPr>
                    <w:rFonts w:hint="eastAsia"/>
                  </w:rPr>
                  <w:t>修改爆炸范围和威力值；</w:t>
                </w:r>
              </w:p>
            </w:tc>
            <w:tc>
              <w:tcPr>
                <w:tcW w:w="1029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42296E" w:rsidRDefault="0042296E" w:rsidP="0042296E">
                <w:pPr>
                  <w:jc w:val="center"/>
                  <w:cnfStyle w:val="000000100000"/>
                </w:pPr>
                <w:r w:rsidRPr="00D0294C">
                  <w:t>zhaoyg</w:t>
                </w:r>
              </w:p>
            </w:tc>
            <w:tc>
              <w:tcPr>
                <w:tcW w:w="1270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42296E" w:rsidRDefault="00EF52FC" w:rsidP="00D962F1">
                <w:pPr>
                  <w:widowControl/>
                  <w:jc w:val="center"/>
                  <w:cnfStyle w:val="000000100000"/>
                </w:pPr>
                <w:r>
                  <w:t>2016-7</w:t>
                </w:r>
                <w:r w:rsidR="0042296E">
                  <w:t>-</w:t>
                </w:r>
                <w:r>
                  <w:t>11</w:t>
                </w:r>
              </w:p>
            </w:tc>
          </w:tr>
          <w:tr w:rsidR="0042296E" w:rsidTr="00967672">
            <w:tc>
              <w:tcPr>
                <w:cnfStyle w:val="001000000000"/>
                <w:tcW w:w="818" w:type="dxa"/>
              </w:tcPr>
              <w:p w:rsidR="0042296E" w:rsidRDefault="0042296E" w:rsidP="006A3952">
                <w:pPr>
                  <w:widowControl/>
                  <w:jc w:val="center"/>
                </w:pPr>
                <w:r>
                  <w:t>6</w:t>
                </w:r>
              </w:p>
            </w:tc>
            <w:tc>
              <w:tcPr>
                <w:tcW w:w="818" w:type="dxa"/>
              </w:tcPr>
              <w:p w:rsidR="0042296E" w:rsidRDefault="0042296E" w:rsidP="006A3952">
                <w:pPr>
                  <w:widowControl/>
                  <w:jc w:val="center"/>
                  <w:cnfStyle w:val="000000000000"/>
                </w:pPr>
                <w:r>
                  <w:t>1.</w:t>
                </w:r>
                <w:r w:rsidR="00F07002">
                  <w:t>1.2</w:t>
                </w:r>
              </w:p>
            </w:tc>
            <w:tc>
              <w:tcPr>
                <w:tcW w:w="4318" w:type="dxa"/>
              </w:tcPr>
              <w:p w:rsidR="0042296E" w:rsidRDefault="0042296E" w:rsidP="002B6578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4-112&gt;&lt;REQ-04-113&gt;</w:t>
                </w:r>
                <w:r>
                  <w:rPr>
                    <w:rFonts w:hint="eastAsia"/>
                  </w:rPr>
                  <w:t>细化爆炸效果要求；</w:t>
                </w:r>
              </w:p>
            </w:tc>
            <w:tc>
              <w:tcPr>
                <w:tcW w:w="1029" w:type="dxa"/>
              </w:tcPr>
              <w:p w:rsidR="0042296E" w:rsidRDefault="0042296E" w:rsidP="0042296E">
                <w:pPr>
                  <w:jc w:val="center"/>
                  <w:cnfStyle w:val="000000000000"/>
                </w:pPr>
                <w:r w:rsidRPr="00D0294C">
                  <w:t>zhaoyg</w:t>
                </w:r>
              </w:p>
            </w:tc>
            <w:tc>
              <w:tcPr>
                <w:tcW w:w="1270" w:type="dxa"/>
              </w:tcPr>
              <w:p w:rsidR="0042296E" w:rsidRDefault="00EF52FC" w:rsidP="00D962F1">
                <w:pPr>
                  <w:widowControl/>
                  <w:jc w:val="center"/>
                  <w:cnfStyle w:val="000000000000"/>
                </w:pPr>
                <w:r>
                  <w:t>2016-7</w:t>
                </w:r>
                <w:r w:rsidR="0042296E">
                  <w:t>-1</w:t>
                </w:r>
                <w:r>
                  <w:t>8</w:t>
                </w:r>
              </w:p>
            </w:tc>
          </w:tr>
          <w:tr w:rsidR="0042296E" w:rsidTr="00967672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42296E" w:rsidRDefault="0042296E" w:rsidP="006A3952">
                <w:pPr>
                  <w:widowControl/>
                  <w:jc w:val="center"/>
                </w:pPr>
                <w:r>
                  <w:t>7</w:t>
                </w:r>
              </w:p>
            </w:tc>
            <w:tc>
              <w:tcPr>
                <w:tcW w:w="8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42296E" w:rsidRDefault="0042296E" w:rsidP="006A3952">
                <w:pPr>
                  <w:widowControl/>
                  <w:jc w:val="center"/>
                  <w:cnfStyle w:val="000000100000"/>
                </w:pPr>
                <w:r>
                  <w:t>1.</w:t>
                </w:r>
                <w:r w:rsidR="00F07002">
                  <w:t>1.5</w:t>
                </w:r>
              </w:p>
            </w:tc>
            <w:tc>
              <w:tcPr>
                <w:tcW w:w="4318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42296E" w:rsidRDefault="0042296E" w:rsidP="002B6578">
                <w:pPr>
                  <w:widowControl/>
                  <w:jc w:val="left"/>
                  <w:cnfStyle w:val="0000001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2-603&gt;</w:t>
                </w:r>
                <w:r>
                  <w:rPr>
                    <w:rFonts w:hint="eastAsia"/>
                  </w:rPr>
                  <w:t>追加武器回收需求；</w:t>
                </w:r>
              </w:p>
              <w:p w:rsidR="0042296E" w:rsidRDefault="0042296E" w:rsidP="002B6578">
                <w:pPr>
                  <w:widowControl/>
                  <w:jc w:val="left"/>
                  <w:cnfStyle w:val="0000001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2-407&gt;</w:t>
                </w:r>
                <w:r>
                  <w:rPr>
                    <w:rFonts w:hint="eastAsia"/>
                  </w:rPr>
                  <w:t>追加庄稼缺水状态；</w:t>
                </w:r>
              </w:p>
            </w:tc>
            <w:tc>
              <w:tcPr>
                <w:tcW w:w="1029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42296E" w:rsidRDefault="0042296E" w:rsidP="0042296E">
                <w:pPr>
                  <w:jc w:val="center"/>
                  <w:cnfStyle w:val="000000100000"/>
                </w:pPr>
                <w:r w:rsidRPr="00D0294C">
                  <w:t>zhaoyg</w:t>
                </w:r>
              </w:p>
            </w:tc>
            <w:tc>
              <w:tcPr>
                <w:tcW w:w="1270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42296E" w:rsidRDefault="00EF52FC" w:rsidP="00D962F1">
                <w:pPr>
                  <w:widowControl/>
                  <w:jc w:val="center"/>
                  <w:cnfStyle w:val="000000100000"/>
                </w:pPr>
                <w:r>
                  <w:t>2018-7</w:t>
                </w:r>
                <w:r w:rsidR="0042296E">
                  <w:t>-1</w:t>
                </w:r>
                <w:r>
                  <w:t>9</w:t>
                </w:r>
              </w:p>
            </w:tc>
          </w:tr>
          <w:tr w:rsidR="0042296E" w:rsidTr="00F07002">
            <w:tc>
              <w:tcPr>
                <w:cnfStyle w:val="001000000000"/>
                <w:tcW w:w="818" w:type="dxa"/>
                <w:tcBorders>
                  <w:bottom w:val="single" w:sz="4" w:space="0" w:color="auto"/>
                </w:tcBorders>
              </w:tcPr>
              <w:p w:rsidR="0042296E" w:rsidRDefault="00F07002" w:rsidP="006A3952">
                <w:pPr>
                  <w:widowControl/>
                  <w:jc w:val="center"/>
                </w:pPr>
                <w:r>
                  <w:t>8</w:t>
                </w:r>
              </w:p>
            </w:tc>
            <w:tc>
              <w:tcPr>
                <w:tcW w:w="818" w:type="dxa"/>
                <w:tcBorders>
                  <w:bottom w:val="single" w:sz="4" w:space="0" w:color="auto"/>
                </w:tcBorders>
              </w:tcPr>
              <w:p w:rsidR="0042296E" w:rsidRDefault="0042296E" w:rsidP="006A3952">
                <w:pPr>
                  <w:widowControl/>
                  <w:jc w:val="center"/>
                  <w:cnfStyle w:val="000000000000"/>
                </w:pPr>
                <w:r>
                  <w:t>2.0</w:t>
                </w:r>
                <w:r w:rsidR="00F07002">
                  <w:t>.0</w:t>
                </w:r>
              </w:p>
            </w:tc>
            <w:tc>
              <w:tcPr>
                <w:tcW w:w="4318" w:type="dxa"/>
                <w:tcBorders>
                  <w:bottom w:val="single" w:sz="4" w:space="0" w:color="auto"/>
                </w:tcBorders>
              </w:tcPr>
              <w:p w:rsidR="0042296E" w:rsidRDefault="0042296E" w:rsidP="002B6578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变更</w:t>
                </w:r>
                <w:r>
                  <w:rPr>
                    <w:rFonts w:hint="eastAsia"/>
                  </w:rPr>
                  <w:t>&gt;&lt;REQ-02-001&gt;</w:t>
                </w:r>
                <w:r>
                  <w:t>地图修改为</w:t>
                </w:r>
                <w:r>
                  <w:t>14</w:t>
                </w:r>
                <w:r>
                  <w:rPr>
                    <w:rFonts w:hint="eastAsia"/>
                  </w:rPr>
                  <w:t>*9</w:t>
                </w:r>
                <w:r>
                  <w:rPr>
                    <w:rFonts w:hint="eastAsia"/>
                  </w:rPr>
                  <w:t>；</w:t>
                </w:r>
              </w:p>
              <w:p w:rsidR="0042296E" w:rsidRDefault="0042296E" w:rsidP="002B6578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变更</w:t>
                </w:r>
                <w:r>
                  <w:rPr>
                    <w:rFonts w:hint="eastAsia"/>
                  </w:rPr>
                  <w:t>&gt;&lt;REQ-02-002&gt;</w:t>
                </w:r>
                <w:r>
                  <w:rPr>
                    <w:rFonts w:hint="eastAsia"/>
                  </w:rPr>
                  <w:t>追加多入口地图需求；</w:t>
                </w:r>
              </w:p>
              <w:p w:rsidR="0042296E" w:rsidRDefault="0042296E" w:rsidP="002B6578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变更</w:t>
                </w:r>
                <w:r>
                  <w:rPr>
                    <w:rFonts w:hint="eastAsia"/>
                  </w:rPr>
                  <w:t>&gt;&lt;REQ-02-103&gt;</w:t>
                </w:r>
                <w:r>
                  <w:rPr>
                    <w:rFonts w:hint="eastAsia"/>
                  </w:rPr>
                  <w:t>射程从矩形区域修改为不规则形状；</w:t>
                </w:r>
              </w:p>
              <w:p w:rsidR="0042296E" w:rsidRDefault="0042296E" w:rsidP="002B6578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变更</w:t>
                </w:r>
                <w:r>
                  <w:rPr>
                    <w:rFonts w:hint="eastAsia"/>
                  </w:rPr>
                  <w:t>&gt;&lt;REQ-03-0XX&gt;</w:t>
                </w:r>
                <w:r>
                  <w:rPr>
                    <w:rFonts w:hint="eastAsia"/>
                  </w:rPr>
                  <w:t>菜单操作变更为菜单</w:t>
                </w:r>
                <w:r>
                  <w:rPr>
                    <w:rFonts w:hint="eastAsia"/>
                  </w:rPr>
                  <w:t>+</w:t>
                </w:r>
                <w:r>
                  <w:rPr>
                    <w:rFonts w:hint="eastAsia"/>
                  </w:rPr>
                  <w:t>工具栏操作方式；</w:t>
                </w:r>
              </w:p>
              <w:p w:rsidR="0042296E" w:rsidRDefault="0042296E" w:rsidP="00261944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3-2XX&gt;&lt;REQ-04-4XX&gt;</w:t>
                </w:r>
                <w:r>
                  <w:rPr>
                    <w:rFonts w:hint="eastAsia"/>
                  </w:rPr>
                  <w:t>增加工具栏及显示说明；</w:t>
                </w:r>
              </w:p>
              <w:p w:rsidR="0042296E" w:rsidRDefault="0042296E" w:rsidP="00261944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变更</w:t>
                </w:r>
                <w:r>
                  <w:rPr>
                    <w:rFonts w:hint="eastAsia"/>
                  </w:rPr>
                  <w:t>&gt;&lt;REQ-04-2XX&gt;&lt;REQ-04-3XX&gt;</w:t>
                </w:r>
                <w:r>
                  <w:rPr>
                    <w:rFonts w:hint="eastAsia"/>
                  </w:rPr>
                  <w:t>变更菜单显示内容；</w:t>
                </w:r>
              </w:p>
              <w:p w:rsidR="0042296E" w:rsidRDefault="0042296E" w:rsidP="00261944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5-XXX&gt;</w:t>
                </w:r>
                <w:r>
                  <w:rPr>
                    <w:rFonts w:hint="eastAsia"/>
                  </w:rPr>
                  <w:t>追加画面迁移；</w:t>
                </w:r>
              </w:p>
              <w:p w:rsidR="0042296E" w:rsidRPr="0079480E" w:rsidRDefault="0042296E" w:rsidP="00261944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6-XXX&gt;</w:t>
                </w:r>
                <w:r>
                  <w:rPr>
                    <w:rFonts w:hint="eastAsia"/>
                  </w:rPr>
                  <w:t>追加标定需求；</w:t>
                </w:r>
              </w:p>
            </w:tc>
            <w:tc>
              <w:tcPr>
                <w:tcW w:w="1029" w:type="dxa"/>
                <w:tcBorders>
                  <w:bottom w:val="single" w:sz="4" w:space="0" w:color="auto"/>
                </w:tcBorders>
              </w:tcPr>
              <w:p w:rsidR="0042296E" w:rsidRDefault="0042296E" w:rsidP="0042296E">
                <w:pPr>
                  <w:jc w:val="center"/>
                  <w:cnfStyle w:val="000000000000"/>
                </w:pPr>
                <w:r w:rsidRPr="00D0294C">
                  <w:t>zhaoyg</w:t>
                </w:r>
              </w:p>
            </w:tc>
            <w:tc>
              <w:tcPr>
                <w:tcW w:w="1270" w:type="dxa"/>
                <w:tcBorders>
                  <w:bottom w:val="single" w:sz="4" w:space="0" w:color="auto"/>
                </w:tcBorders>
              </w:tcPr>
              <w:p w:rsidR="0042296E" w:rsidRDefault="00EF52FC" w:rsidP="00D962F1">
                <w:pPr>
                  <w:widowControl/>
                  <w:jc w:val="center"/>
                  <w:cnfStyle w:val="000000000000"/>
                </w:pPr>
                <w:r>
                  <w:t>2016</w:t>
                </w:r>
                <w:r w:rsidR="00703A8E">
                  <w:t>-8</w:t>
                </w:r>
                <w:r w:rsidR="0042296E">
                  <w:t>-1</w:t>
                </w:r>
              </w:p>
            </w:tc>
          </w:tr>
          <w:tr w:rsidR="0042296E" w:rsidTr="00F07002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42296E" w:rsidRDefault="00F07002" w:rsidP="006A3952">
                <w:pPr>
                  <w:widowControl/>
                  <w:jc w:val="center"/>
                </w:pPr>
                <w:r>
                  <w:t>9</w:t>
                </w:r>
              </w:p>
            </w:tc>
            <w:tc>
              <w:tcPr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42296E" w:rsidRDefault="0042296E" w:rsidP="006A3952">
                <w:pPr>
                  <w:widowControl/>
                  <w:jc w:val="center"/>
                  <w:cnfStyle w:val="000000100000"/>
                </w:pPr>
                <w:r>
                  <w:t>2.1</w:t>
                </w:r>
                <w:r w:rsidR="00AC660D">
                  <w:t>.0</w:t>
                </w:r>
              </w:p>
            </w:tc>
            <w:tc>
              <w:tcPr>
                <w:tcW w:w="43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622D95" w:rsidRPr="00622D95" w:rsidRDefault="00622D95" w:rsidP="00544857">
                <w:pPr>
                  <w:widowControl/>
                  <w:jc w:val="left"/>
                  <w:cnfStyle w:val="000000100000"/>
                  <w:rPr>
                    <w:rFonts w:hint="eastAsia"/>
                  </w:rPr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</w:t>
                </w:r>
                <w:r>
                  <w:rPr>
                    <w:rFonts w:hint="eastAsia"/>
                  </w:rPr>
                  <w:t>依据</w:t>
                </w:r>
                <w:r>
                  <w:rPr>
                    <w:rFonts w:hint="eastAsia"/>
                  </w:rPr>
                  <w:t>Q&amp;A</w:t>
                </w:r>
                <w:r>
                  <w:rPr>
                    <w:rFonts w:hint="eastAsia"/>
                  </w:rPr>
                  <w:t>追加需求描述；</w:t>
                </w:r>
              </w:p>
              <w:p w:rsidR="0042296E" w:rsidRDefault="0042296E" w:rsidP="00544857">
                <w:pPr>
                  <w:widowControl/>
                  <w:jc w:val="left"/>
                  <w:cnfStyle w:val="0000001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2-7XX&gt;</w:t>
                </w:r>
                <w:r>
                  <w:t>追加地雷炮；</w:t>
                </w:r>
              </w:p>
              <w:p w:rsidR="0042296E" w:rsidRDefault="0042296E" w:rsidP="00544857">
                <w:pPr>
                  <w:widowControl/>
                  <w:jc w:val="left"/>
                  <w:cnfStyle w:val="0000001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4-106&gt;&lt;REQ-04-107&gt;</w:t>
                </w:r>
                <w:r>
                  <w:rPr>
                    <w:rFonts w:hint="eastAsia"/>
                  </w:rPr>
                  <w:t>地雷炮显示；</w:t>
                </w:r>
              </w:p>
            </w:tc>
            <w:tc>
              <w:tcPr>
                <w:tcW w:w="1029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42296E" w:rsidRDefault="0042296E" w:rsidP="0042296E">
                <w:pPr>
                  <w:jc w:val="center"/>
                  <w:cnfStyle w:val="000000100000"/>
                </w:pPr>
                <w:r w:rsidRPr="00A92B17">
                  <w:t>zhaoyg</w:t>
                </w:r>
              </w:p>
            </w:tc>
            <w:tc>
              <w:tcPr>
                <w:tcW w:w="1270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42296E" w:rsidRDefault="00D36DD2" w:rsidP="00D962F1">
                <w:pPr>
                  <w:widowControl/>
                  <w:jc w:val="center"/>
                  <w:cnfStyle w:val="000000100000"/>
                </w:pPr>
                <w:r>
                  <w:t>2016-8</w:t>
                </w:r>
                <w:r w:rsidR="0042296E">
                  <w:t>-1</w:t>
                </w:r>
                <w:r>
                  <w:t>5</w:t>
                </w:r>
              </w:p>
            </w:tc>
          </w:tr>
          <w:tr w:rsidR="0042296E" w:rsidTr="00967672">
            <w:tc>
              <w:tcPr>
                <w:cnfStyle w:val="001000000000"/>
                <w:tcW w:w="818" w:type="dxa"/>
              </w:tcPr>
              <w:p w:rsidR="0042296E" w:rsidRDefault="0042296E" w:rsidP="006A3952">
                <w:pPr>
                  <w:widowControl/>
                  <w:jc w:val="center"/>
                </w:pPr>
                <w:r>
                  <w:t>1</w:t>
                </w:r>
                <w:r w:rsidR="00F07002">
                  <w:t>0</w:t>
                </w:r>
              </w:p>
            </w:tc>
            <w:tc>
              <w:tcPr>
                <w:tcW w:w="818" w:type="dxa"/>
              </w:tcPr>
              <w:p w:rsidR="0042296E" w:rsidRDefault="0042296E" w:rsidP="006A3952">
                <w:pPr>
                  <w:widowControl/>
                  <w:jc w:val="center"/>
                  <w:cnfStyle w:val="000000000000"/>
                </w:pPr>
                <w:r>
                  <w:t>2.</w:t>
                </w:r>
                <w:r w:rsidR="00173E58">
                  <w:t>2.0</w:t>
                </w:r>
              </w:p>
            </w:tc>
            <w:tc>
              <w:tcPr>
                <w:tcW w:w="4318" w:type="dxa"/>
              </w:tcPr>
              <w:p w:rsidR="0042296E" w:rsidRDefault="0042296E" w:rsidP="002B6578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7-XXX&gt;</w:t>
                </w:r>
                <w:r>
                  <w:rPr>
                    <w:rFonts w:hint="eastAsia"/>
                  </w:rPr>
                  <w:t>追加存档需求；</w:t>
                </w:r>
              </w:p>
            </w:tc>
            <w:tc>
              <w:tcPr>
                <w:tcW w:w="1029" w:type="dxa"/>
              </w:tcPr>
              <w:p w:rsidR="0042296E" w:rsidRDefault="0042296E" w:rsidP="0042296E">
                <w:pPr>
                  <w:jc w:val="center"/>
                  <w:cnfStyle w:val="000000000000"/>
                </w:pPr>
                <w:r w:rsidRPr="00A92B17">
                  <w:t>zhaoyg</w:t>
                </w:r>
              </w:p>
            </w:tc>
            <w:tc>
              <w:tcPr>
                <w:tcW w:w="1270" w:type="dxa"/>
              </w:tcPr>
              <w:p w:rsidR="0042296E" w:rsidRDefault="00D36DD2" w:rsidP="00D962F1">
                <w:pPr>
                  <w:widowControl/>
                  <w:jc w:val="center"/>
                  <w:cnfStyle w:val="000000000000"/>
                </w:pPr>
                <w:r>
                  <w:t>2016-8</w:t>
                </w:r>
                <w:r w:rsidR="0042296E">
                  <w:t>-</w:t>
                </w:r>
                <w:r>
                  <w:t>22</w:t>
                </w:r>
              </w:p>
            </w:tc>
          </w:tr>
          <w:tr w:rsidR="0042296E" w:rsidTr="00F07002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42296E" w:rsidRDefault="0042296E" w:rsidP="006A3952">
                <w:pPr>
                  <w:widowControl/>
                  <w:jc w:val="center"/>
                </w:pPr>
                <w:r>
                  <w:t>1</w:t>
                </w:r>
                <w:r w:rsidR="00F07002">
                  <w:t>1</w:t>
                </w:r>
              </w:p>
            </w:tc>
            <w:tc>
              <w:tcPr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42296E" w:rsidRDefault="0042296E" w:rsidP="006A3952">
                <w:pPr>
                  <w:widowControl/>
                  <w:jc w:val="center"/>
                  <w:cnfStyle w:val="000000100000"/>
                </w:pPr>
                <w:r>
                  <w:t>2.3</w:t>
                </w:r>
                <w:r w:rsidR="00173E58">
                  <w:t>.0</w:t>
                </w:r>
              </w:p>
            </w:tc>
            <w:tc>
              <w:tcPr>
                <w:tcW w:w="43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42296E" w:rsidRDefault="0042296E" w:rsidP="00DE2C5B">
                <w:pPr>
                  <w:widowControl/>
                  <w:jc w:val="left"/>
                  <w:cnfStyle w:val="0000001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8-XXX&gt;</w:t>
                </w:r>
                <w:r>
                  <w:rPr>
                    <w:rFonts w:hint="eastAsia"/>
                  </w:rPr>
                  <w:t>追加荣誉之星需求；</w:t>
                </w:r>
              </w:p>
              <w:p w:rsidR="0042296E" w:rsidRDefault="0042296E" w:rsidP="00DE2C5B">
                <w:pPr>
                  <w:widowControl/>
                  <w:jc w:val="left"/>
                  <w:cnfStyle w:val="0000001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追加</w:t>
                </w:r>
                <w:r>
                  <w:rPr>
                    <w:rFonts w:hint="eastAsia"/>
                  </w:rPr>
                  <w:t>&gt;&lt;REQ-05-40X&gt;</w:t>
                </w:r>
                <w:r>
                  <w:rPr>
                    <w:rFonts w:hint="eastAsia"/>
                  </w:rPr>
                  <w:t>追加荣誉之星画面需求；</w:t>
                </w:r>
              </w:p>
            </w:tc>
            <w:tc>
              <w:tcPr>
                <w:tcW w:w="1029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42296E" w:rsidRDefault="0042296E" w:rsidP="0042296E">
                <w:pPr>
                  <w:jc w:val="center"/>
                  <w:cnfStyle w:val="000000100000"/>
                </w:pPr>
                <w:r w:rsidRPr="00A92B17">
                  <w:t>zhaoyg</w:t>
                </w:r>
              </w:p>
            </w:tc>
            <w:tc>
              <w:tcPr>
                <w:tcW w:w="1270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42296E" w:rsidRDefault="00D36DD2" w:rsidP="00D962F1">
                <w:pPr>
                  <w:widowControl/>
                  <w:jc w:val="center"/>
                  <w:cnfStyle w:val="000000100000"/>
                </w:pPr>
                <w:r>
                  <w:t>2016-8</w:t>
                </w:r>
                <w:r w:rsidR="0042296E">
                  <w:t>-</w:t>
                </w:r>
                <w:r>
                  <w:t>29</w:t>
                </w:r>
              </w:p>
            </w:tc>
          </w:tr>
          <w:tr w:rsidR="0042296E" w:rsidTr="00967672">
            <w:tc>
              <w:tcPr>
                <w:cnfStyle w:val="001000000000"/>
                <w:tcW w:w="818" w:type="dxa"/>
              </w:tcPr>
              <w:p w:rsidR="0042296E" w:rsidRDefault="0042296E" w:rsidP="006A3952">
                <w:pPr>
                  <w:widowControl/>
                  <w:jc w:val="center"/>
                </w:pPr>
                <w:r>
                  <w:t>1</w:t>
                </w:r>
                <w:r w:rsidR="00F07002">
                  <w:t>2</w:t>
                </w:r>
              </w:p>
            </w:tc>
            <w:tc>
              <w:tcPr>
                <w:tcW w:w="818" w:type="dxa"/>
              </w:tcPr>
              <w:p w:rsidR="0042296E" w:rsidRDefault="0042296E" w:rsidP="006A3952">
                <w:pPr>
                  <w:widowControl/>
                  <w:jc w:val="center"/>
                  <w:cnfStyle w:val="000000000000"/>
                </w:pPr>
                <w:r>
                  <w:t>2.</w:t>
                </w:r>
                <w:r w:rsidR="00173E58">
                  <w:t>3.1</w:t>
                </w:r>
              </w:p>
            </w:tc>
            <w:tc>
              <w:tcPr>
                <w:tcW w:w="4318" w:type="dxa"/>
              </w:tcPr>
              <w:p w:rsidR="0042296E" w:rsidRDefault="0042296E" w:rsidP="001B40F6">
                <w:pPr>
                  <w:widowControl/>
                  <w:jc w:val="left"/>
                  <w:cnfStyle w:val="000000000000"/>
                </w:pPr>
                <w:r>
                  <w:rPr>
                    <w:rFonts w:hint="eastAsia"/>
                  </w:rPr>
                  <w:t>&lt;</w:t>
                </w:r>
                <w:r>
                  <w:rPr>
                    <w:rFonts w:hint="eastAsia"/>
                  </w:rPr>
                  <w:t>变更</w:t>
                </w:r>
                <w:r>
                  <w:rPr>
                    <w:rFonts w:hint="eastAsia"/>
                  </w:rPr>
                  <w:t>&gt;&lt;REQ-02-704&gt;</w:t>
                </w:r>
                <w:r>
                  <w:rPr>
                    <w:rFonts w:hint="eastAsia"/>
                  </w:rPr>
                  <w:t>追加地雷炮在森林中生命值翻倍要求；</w:t>
                </w:r>
              </w:p>
            </w:tc>
            <w:tc>
              <w:tcPr>
                <w:tcW w:w="1029" w:type="dxa"/>
              </w:tcPr>
              <w:p w:rsidR="0042296E" w:rsidRDefault="0042296E" w:rsidP="0042296E">
                <w:pPr>
                  <w:jc w:val="center"/>
                  <w:cnfStyle w:val="000000000000"/>
                </w:pPr>
                <w:r w:rsidRPr="00A92B17">
                  <w:t>zhaoyg</w:t>
                </w:r>
              </w:p>
            </w:tc>
            <w:tc>
              <w:tcPr>
                <w:tcW w:w="1270" w:type="dxa"/>
              </w:tcPr>
              <w:p w:rsidR="0042296E" w:rsidRDefault="00D36DD2" w:rsidP="00D962F1">
                <w:pPr>
                  <w:widowControl/>
                  <w:jc w:val="center"/>
                  <w:cnfStyle w:val="000000000000"/>
                </w:pPr>
                <w:r>
                  <w:t>2016-9</w:t>
                </w:r>
                <w:r w:rsidR="0042296E">
                  <w:t>-</w:t>
                </w:r>
                <w:r>
                  <w:t>1</w:t>
                </w:r>
              </w:p>
            </w:tc>
          </w:tr>
          <w:tr w:rsidR="002B19AE" w:rsidTr="00F07002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15247F" w:rsidRDefault="0015247F" w:rsidP="006A3952">
                <w:pPr>
                  <w:widowControl/>
                  <w:jc w:val="center"/>
                </w:pPr>
              </w:p>
            </w:tc>
            <w:tc>
              <w:tcPr>
                <w:tcW w:w="818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15247F" w:rsidRDefault="0015247F" w:rsidP="006A3952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4318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15247F" w:rsidRDefault="0015247F" w:rsidP="002B6578">
                <w:pPr>
                  <w:widowControl/>
                  <w:jc w:val="left"/>
                  <w:cnfStyle w:val="000000100000"/>
                </w:pPr>
              </w:p>
            </w:tc>
            <w:tc>
              <w:tcPr>
                <w:tcW w:w="1029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15247F" w:rsidRDefault="0015247F" w:rsidP="006A3952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1270" w:type="dxa"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  <w:p w:rsidR="0015247F" w:rsidRDefault="0015247F" w:rsidP="006A3952">
                <w:pPr>
                  <w:widowControl/>
                  <w:jc w:val="center"/>
                  <w:cnfStyle w:val="000000100000"/>
                </w:pPr>
              </w:p>
            </w:tc>
          </w:tr>
          <w:tr w:rsidR="0015247F" w:rsidTr="00967672">
            <w:tc>
              <w:tcPr>
                <w:cnfStyle w:val="001000000000"/>
                <w:tcW w:w="818" w:type="dxa"/>
              </w:tcPr>
              <w:p w:rsidR="0015247F" w:rsidRDefault="0015247F" w:rsidP="006A3952">
                <w:pPr>
                  <w:widowControl/>
                  <w:jc w:val="center"/>
                </w:pPr>
              </w:p>
            </w:tc>
            <w:tc>
              <w:tcPr>
                <w:tcW w:w="818" w:type="dxa"/>
              </w:tcPr>
              <w:p w:rsidR="0015247F" w:rsidRDefault="0015247F" w:rsidP="006A3952">
                <w:pPr>
                  <w:widowControl/>
                  <w:jc w:val="center"/>
                  <w:cnfStyle w:val="000000000000"/>
                </w:pPr>
              </w:p>
            </w:tc>
            <w:tc>
              <w:tcPr>
                <w:tcW w:w="4318" w:type="dxa"/>
              </w:tcPr>
              <w:p w:rsidR="0015247F" w:rsidRDefault="0015247F" w:rsidP="002B6578">
                <w:pPr>
                  <w:widowControl/>
                  <w:jc w:val="left"/>
                  <w:cnfStyle w:val="000000000000"/>
                </w:pPr>
              </w:p>
            </w:tc>
            <w:tc>
              <w:tcPr>
                <w:tcW w:w="1029" w:type="dxa"/>
              </w:tcPr>
              <w:p w:rsidR="0015247F" w:rsidRDefault="0015247F" w:rsidP="006A3952">
                <w:pPr>
                  <w:widowControl/>
                  <w:jc w:val="center"/>
                  <w:cnfStyle w:val="000000000000"/>
                </w:pPr>
              </w:p>
            </w:tc>
            <w:tc>
              <w:tcPr>
                <w:tcW w:w="1270" w:type="dxa"/>
              </w:tcPr>
              <w:p w:rsidR="0015247F" w:rsidRDefault="0015247F" w:rsidP="006A3952">
                <w:pPr>
                  <w:widowControl/>
                  <w:jc w:val="center"/>
                  <w:cnfStyle w:val="000000000000"/>
                </w:pPr>
              </w:p>
            </w:tc>
          </w:tr>
          <w:tr w:rsidR="002B19AE" w:rsidTr="00F07002">
            <w:trPr>
              <w:cnfStyle w:val="000000100000"/>
            </w:trPr>
            <w:tc>
              <w:tcPr>
                <w:cnfStyle w:val="001000000000"/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15247F" w:rsidRDefault="0015247F" w:rsidP="006A3952">
                <w:pPr>
                  <w:widowControl/>
                  <w:jc w:val="center"/>
                </w:pPr>
              </w:p>
            </w:tc>
            <w:tc>
              <w:tcPr>
                <w:tcW w:w="8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15247F" w:rsidRDefault="0015247F" w:rsidP="006A3952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4318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15247F" w:rsidRDefault="0015247F" w:rsidP="002B6578">
                <w:pPr>
                  <w:widowControl/>
                  <w:jc w:val="left"/>
                  <w:cnfStyle w:val="000000100000"/>
                </w:pPr>
              </w:p>
            </w:tc>
            <w:tc>
              <w:tcPr>
                <w:tcW w:w="1029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15247F" w:rsidRDefault="0015247F" w:rsidP="006A3952">
                <w:pPr>
                  <w:widowControl/>
                  <w:jc w:val="center"/>
                  <w:cnfStyle w:val="000000100000"/>
                </w:pPr>
              </w:p>
            </w:tc>
            <w:tc>
              <w:tcPr>
                <w:tcW w:w="1270" w:type="dxa"/>
                <w:tcBorders>
                  <w:left w:val="single" w:sz="4" w:space="0" w:color="auto"/>
                  <w:right w:val="single" w:sz="4" w:space="0" w:color="auto"/>
                </w:tcBorders>
              </w:tcPr>
              <w:p w:rsidR="0015247F" w:rsidRDefault="0015247F" w:rsidP="006A3952">
                <w:pPr>
                  <w:widowControl/>
                  <w:jc w:val="center"/>
                  <w:cnfStyle w:val="000000100000"/>
                </w:pPr>
              </w:p>
            </w:tc>
          </w:tr>
        </w:tbl>
        <w:p w:rsidR="0015247F" w:rsidRDefault="0015247F">
          <w:pPr>
            <w:widowControl/>
            <w:jc w:val="left"/>
          </w:pPr>
        </w:p>
        <w:p w:rsidR="00431F1E" w:rsidRDefault="00431F1E">
          <w:pPr>
            <w:widowControl/>
            <w:jc w:val="left"/>
            <w:sectPr w:rsidR="00431F1E" w:rsidSect="0016598C">
              <w:headerReference w:type="first" r:id="rId17"/>
              <w:footerReference w:type="first" r:id="rId18"/>
              <w:pgSz w:w="11906" w:h="16838"/>
              <w:pgMar w:top="1440" w:right="1800" w:bottom="1440" w:left="1800" w:header="851" w:footer="992" w:gutter="0"/>
              <w:cols w:space="425"/>
              <w:titlePg/>
              <w:docGrid w:type="lines" w:linePitch="312"/>
            </w:sectPr>
          </w:pPr>
        </w:p>
        <w:p w:rsidR="0016598C" w:rsidRDefault="00805218">
          <w:pPr>
            <w:widowControl/>
            <w:jc w:val="left"/>
          </w:pPr>
        </w:p>
      </w:sdtContent>
    </w:sdt>
    <w:sdt>
      <w:sdtPr>
        <w:rPr>
          <w:b/>
          <w:bCs/>
          <w:lang w:val="zh-CN"/>
        </w:rPr>
        <w:id w:val="995097790"/>
        <w:docPartObj>
          <w:docPartGallery w:val="Table of Contents"/>
          <w:docPartUnique/>
        </w:docPartObj>
      </w:sdtPr>
      <w:sdtEndPr>
        <w:rPr>
          <w:b w:val="0"/>
          <w:bCs w:val="0"/>
          <w:lang w:val="en-US"/>
        </w:rPr>
      </w:sdtEndPr>
      <w:sdtContent>
        <w:p w:rsidR="003274ED" w:rsidRPr="008E548F" w:rsidRDefault="003274ED" w:rsidP="0023476A">
          <w:pPr>
            <w:jc w:val="center"/>
            <w:rPr>
              <w:lang w:val="zh-CN"/>
            </w:rPr>
          </w:pPr>
          <w:r w:rsidRPr="0023476A">
            <w:t>目录</w:t>
          </w:r>
        </w:p>
        <w:p w:rsidR="00942A87" w:rsidRDefault="0080521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3274ED">
            <w:instrText xml:space="preserve"> TOC \o "1-3" \h \z \u </w:instrText>
          </w:r>
          <w:r>
            <w:fldChar w:fldCharType="separate"/>
          </w:r>
          <w:hyperlink w:anchor="_Toc532725217" w:history="1">
            <w:r w:rsidR="00942A87" w:rsidRPr="00E74773">
              <w:rPr>
                <w:rStyle w:val="a8"/>
                <w:noProof/>
              </w:rPr>
              <w:t>1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概述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2725218" w:history="1">
            <w:r w:rsidR="00942A87" w:rsidRPr="00E74773">
              <w:rPr>
                <w:rStyle w:val="a8"/>
                <w:noProof/>
              </w:rPr>
              <w:t>2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基本规则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19" w:history="1">
            <w:r w:rsidR="00942A87" w:rsidRPr="00E74773">
              <w:rPr>
                <w:rStyle w:val="a8"/>
                <w:noProof/>
              </w:rPr>
              <w:t>2.1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规则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20" w:history="1">
            <w:r w:rsidR="00942A87" w:rsidRPr="00E74773">
              <w:rPr>
                <w:rStyle w:val="a8"/>
                <w:noProof/>
              </w:rPr>
              <w:t>2.2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过关评级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2725221" w:history="1">
            <w:r w:rsidR="00942A87" w:rsidRPr="00E74773">
              <w:rPr>
                <w:rStyle w:val="a8"/>
                <w:noProof/>
              </w:rPr>
              <w:t>3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游戏元素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22" w:history="1">
            <w:r w:rsidR="00942A87" w:rsidRPr="00E74773">
              <w:rPr>
                <w:rStyle w:val="a8"/>
                <w:noProof/>
              </w:rPr>
              <w:t>3.1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地图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23" w:history="1">
            <w:r w:rsidR="00942A87" w:rsidRPr="00E74773">
              <w:rPr>
                <w:rStyle w:val="a8"/>
                <w:noProof/>
              </w:rPr>
              <w:t>3.2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敌人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24" w:history="1">
            <w:r w:rsidR="00942A87" w:rsidRPr="00E74773">
              <w:rPr>
                <w:rStyle w:val="a8"/>
                <w:noProof/>
              </w:rPr>
              <w:t>3.3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地雷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25" w:history="1">
            <w:r w:rsidR="00942A87" w:rsidRPr="00E74773">
              <w:rPr>
                <w:rStyle w:val="a8"/>
                <w:noProof/>
              </w:rPr>
              <w:t>3.4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庄稼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26" w:history="1">
            <w:r w:rsidR="00942A87" w:rsidRPr="00E74773">
              <w:rPr>
                <w:rStyle w:val="a8"/>
                <w:noProof/>
              </w:rPr>
              <w:t>3.5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房屋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27" w:history="1">
            <w:r w:rsidR="00942A87" w:rsidRPr="00E74773">
              <w:rPr>
                <w:rStyle w:val="a8"/>
                <w:noProof/>
              </w:rPr>
              <w:t>3.6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金钱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28" w:history="1">
            <w:r w:rsidR="00942A87" w:rsidRPr="00E74773">
              <w:rPr>
                <w:rStyle w:val="a8"/>
                <w:noProof/>
              </w:rPr>
              <w:t>3.7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地雷炮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2725229" w:history="1">
            <w:r w:rsidR="00942A87" w:rsidRPr="00E74773">
              <w:rPr>
                <w:rStyle w:val="a8"/>
                <w:noProof/>
              </w:rPr>
              <w:t>4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游戏操作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30" w:history="1">
            <w:r w:rsidR="00942A87" w:rsidRPr="00E74773">
              <w:rPr>
                <w:rStyle w:val="a8"/>
                <w:noProof/>
              </w:rPr>
              <w:t>4.1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战场操作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31" w:history="1">
            <w:r w:rsidR="00942A87" w:rsidRPr="00E74773">
              <w:rPr>
                <w:rStyle w:val="a8"/>
                <w:noProof/>
              </w:rPr>
              <w:t>4.2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返回</w:t>
            </w:r>
            <w:r w:rsidR="00942A87" w:rsidRPr="00E74773">
              <w:rPr>
                <w:rStyle w:val="a8"/>
                <w:noProof/>
              </w:rPr>
              <w:t>/</w:t>
            </w:r>
            <w:r w:rsidR="00942A87" w:rsidRPr="00E74773">
              <w:rPr>
                <w:rStyle w:val="a8"/>
                <w:rFonts w:hint="eastAsia"/>
                <w:noProof/>
              </w:rPr>
              <w:t>结束菜单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32" w:history="1">
            <w:r w:rsidR="00942A87" w:rsidRPr="00E74773">
              <w:rPr>
                <w:rStyle w:val="a8"/>
                <w:noProof/>
              </w:rPr>
              <w:t>4.3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工具栏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2725233" w:history="1">
            <w:r w:rsidR="00942A87" w:rsidRPr="00E74773">
              <w:rPr>
                <w:rStyle w:val="a8"/>
                <w:noProof/>
              </w:rPr>
              <w:t>5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游戏显示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34" w:history="1">
            <w:r w:rsidR="00942A87" w:rsidRPr="00E74773">
              <w:rPr>
                <w:rStyle w:val="a8"/>
                <w:noProof/>
              </w:rPr>
              <w:t>5.1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战场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35" w:history="1">
            <w:r w:rsidR="00942A87" w:rsidRPr="00E74773">
              <w:rPr>
                <w:rStyle w:val="a8"/>
                <w:noProof/>
              </w:rPr>
              <w:t>5.2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返回菜单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36" w:history="1">
            <w:r w:rsidR="00942A87" w:rsidRPr="00E74773">
              <w:rPr>
                <w:rStyle w:val="a8"/>
                <w:noProof/>
              </w:rPr>
              <w:t>5.3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结束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37" w:history="1">
            <w:r w:rsidR="00942A87" w:rsidRPr="00E74773">
              <w:rPr>
                <w:rStyle w:val="a8"/>
                <w:noProof/>
              </w:rPr>
              <w:t>5.4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工具栏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2725238" w:history="1">
            <w:r w:rsidR="00942A87" w:rsidRPr="00E74773">
              <w:rPr>
                <w:rStyle w:val="a8"/>
                <w:noProof/>
              </w:rPr>
              <w:t>6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画面迁移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39" w:history="1">
            <w:r w:rsidR="00942A87" w:rsidRPr="00E74773">
              <w:rPr>
                <w:rStyle w:val="a8"/>
                <w:noProof/>
              </w:rPr>
              <w:t>6.1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40" w:history="1">
            <w:r w:rsidR="00942A87" w:rsidRPr="00E74773">
              <w:rPr>
                <w:rStyle w:val="a8"/>
                <w:noProof/>
              </w:rPr>
              <w:t>6.2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迁移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41" w:history="1">
            <w:r w:rsidR="00942A87" w:rsidRPr="00E74773">
              <w:rPr>
                <w:rStyle w:val="a8"/>
                <w:noProof/>
              </w:rPr>
              <w:t>6.3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开机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42" w:history="1">
            <w:r w:rsidR="00942A87" w:rsidRPr="00E74773">
              <w:rPr>
                <w:rStyle w:val="a8"/>
                <w:noProof/>
              </w:rPr>
              <w:t>6.4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地图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43" w:history="1">
            <w:r w:rsidR="00942A87" w:rsidRPr="00E74773">
              <w:rPr>
                <w:rStyle w:val="a8"/>
                <w:noProof/>
              </w:rPr>
              <w:t>6.5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标定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44" w:history="1">
            <w:r w:rsidR="00942A87" w:rsidRPr="00E74773">
              <w:rPr>
                <w:rStyle w:val="a8"/>
                <w:noProof/>
              </w:rPr>
              <w:t>6.6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地图编辑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45" w:history="1">
            <w:r w:rsidR="00942A87" w:rsidRPr="00E74773">
              <w:rPr>
                <w:rStyle w:val="a8"/>
                <w:noProof/>
              </w:rPr>
              <w:t>6.7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队列编辑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46" w:history="1">
            <w:r w:rsidR="00942A87" w:rsidRPr="00E74773">
              <w:rPr>
                <w:rStyle w:val="a8"/>
                <w:noProof/>
              </w:rPr>
              <w:t>6.8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帮助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47" w:history="1">
            <w:r w:rsidR="00942A87" w:rsidRPr="00E74773">
              <w:rPr>
                <w:rStyle w:val="a8"/>
                <w:noProof/>
              </w:rPr>
              <w:t>6.9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荣誉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48" w:history="1">
            <w:r w:rsidR="00942A87" w:rsidRPr="00E74773">
              <w:rPr>
                <w:rStyle w:val="a8"/>
                <w:noProof/>
              </w:rPr>
              <w:t>6.10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统计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49" w:history="1">
            <w:r w:rsidR="00942A87" w:rsidRPr="00E74773">
              <w:rPr>
                <w:rStyle w:val="a8"/>
                <w:noProof/>
              </w:rPr>
              <w:t>6.11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游戏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2725250" w:history="1">
            <w:r w:rsidR="00942A87" w:rsidRPr="00E74773">
              <w:rPr>
                <w:rStyle w:val="a8"/>
                <w:noProof/>
              </w:rPr>
              <w:t>7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标定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51" w:history="1">
            <w:r w:rsidR="00942A87" w:rsidRPr="00E74773">
              <w:rPr>
                <w:rStyle w:val="a8"/>
                <w:noProof/>
              </w:rPr>
              <w:t>7.1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地图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52" w:history="1">
            <w:r w:rsidR="00942A87" w:rsidRPr="00E74773">
              <w:rPr>
                <w:rStyle w:val="a8"/>
                <w:noProof/>
              </w:rPr>
              <w:t>7.2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队列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53" w:history="1">
            <w:r w:rsidR="00942A87" w:rsidRPr="00E74773">
              <w:rPr>
                <w:rStyle w:val="a8"/>
                <w:noProof/>
              </w:rPr>
              <w:t>7.3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参数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2725254" w:history="1">
            <w:r w:rsidR="00942A87" w:rsidRPr="00E74773">
              <w:rPr>
                <w:rStyle w:val="a8"/>
                <w:noProof/>
              </w:rPr>
              <w:t>8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存档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55" w:history="1">
            <w:r w:rsidR="00942A87" w:rsidRPr="00E74773">
              <w:rPr>
                <w:rStyle w:val="a8"/>
                <w:noProof/>
              </w:rPr>
              <w:t>8.1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关卡数据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532725256" w:history="1">
            <w:r w:rsidR="00942A87" w:rsidRPr="00E74773">
              <w:rPr>
                <w:rStyle w:val="a8"/>
                <w:noProof/>
              </w:rPr>
              <w:t>8.2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总数据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532725257" w:history="1">
            <w:r w:rsidR="00942A87" w:rsidRPr="00E74773">
              <w:rPr>
                <w:rStyle w:val="a8"/>
                <w:noProof/>
              </w:rPr>
              <w:t>9</w:t>
            </w:r>
            <w:r w:rsidR="00942A87">
              <w:rPr>
                <w:noProof/>
              </w:rPr>
              <w:tab/>
            </w:r>
            <w:r w:rsidR="00942A87" w:rsidRPr="00E74773">
              <w:rPr>
                <w:rStyle w:val="a8"/>
                <w:rFonts w:hint="eastAsia"/>
                <w:noProof/>
              </w:rPr>
              <w:t>荣誉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74ED" w:rsidRDefault="00805218">
          <w:r>
            <w:fldChar w:fldCharType="end"/>
          </w:r>
        </w:p>
        <w:p w:rsidR="003274ED" w:rsidRDefault="003274ED" w:rsidP="003274ED">
          <w:pPr>
            <w:jc w:val="center"/>
          </w:pPr>
          <w:r>
            <w:rPr>
              <w:rFonts w:hint="eastAsia"/>
            </w:rPr>
            <w:lastRenderedPageBreak/>
            <w:t>图表目录</w:t>
          </w:r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r>
            <w:fldChar w:fldCharType="begin"/>
          </w:r>
          <w:r w:rsidR="003274ED">
            <w:instrText xml:space="preserve"> TOC \h \z \c "</w:instrText>
          </w:r>
          <w:r w:rsidR="003274ED">
            <w:instrText>图</w:instrText>
          </w:r>
          <w:r w:rsidR="003274ED">
            <w:instrText xml:space="preserve">" </w:instrText>
          </w:r>
          <w:r>
            <w:fldChar w:fldCharType="separate"/>
          </w:r>
          <w:hyperlink w:anchor="_Toc532725258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1</w:t>
            </w:r>
            <w:r w:rsidR="00942A87" w:rsidRPr="004A6BED">
              <w:rPr>
                <w:rStyle w:val="a8"/>
                <w:noProof/>
              </w:rPr>
              <w:noBreakHyphen/>
              <w:t>1 MineWar</w:t>
            </w:r>
            <w:r w:rsidR="00942A87" w:rsidRPr="004A6BED">
              <w:rPr>
                <w:rStyle w:val="a8"/>
                <w:rFonts w:hint="eastAsia"/>
                <w:noProof/>
              </w:rPr>
              <w:t>游戏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59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3</w:t>
            </w:r>
            <w:r w:rsidR="00942A87" w:rsidRPr="004A6BED">
              <w:rPr>
                <w:rStyle w:val="a8"/>
                <w:noProof/>
              </w:rPr>
              <w:noBreakHyphen/>
              <w:t xml:space="preserve">1 </w:t>
            </w:r>
            <w:r w:rsidR="00942A87" w:rsidRPr="004A6BED">
              <w:rPr>
                <w:rStyle w:val="a8"/>
                <w:rFonts w:hint="eastAsia"/>
                <w:noProof/>
              </w:rPr>
              <w:t>射程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60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3</w:t>
            </w:r>
            <w:r w:rsidR="00942A87" w:rsidRPr="004A6BED">
              <w:rPr>
                <w:rStyle w:val="a8"/>
                <w:noProof/>
              </w:rPr>
              <w:noBreakHyphen/>
              <w:t xml:space="preserve">2 </w:t>
            </w:r>
            <w:r w:rsidR="00942A87" w:rsidRPr="004A6BED">
              <w:rPr>
                <w:rStyle w:val="a8"/>
                <w:rFonts w:hint="eastAsia"/>
                <w:noProof/>
              </w:rPr>
              <w:t>地雷爆炸范围和威力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61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3</w:t>
            </w:r>
            <w:r w:rsidR="00942A87" w:rsidRPr="004A6BED">
              <w:rPr>
                <w:rStyle w:val="a8"/>
                <w:noProof/>
              </w:rPr>
              <w:noBreakHyphen/>
              <w:t xml:space="preserve">3 </w:t>
            </w:r>
            <w:r w:rsidR="00942A87" w:rsidRPr="004A6BED">
              <w:rPr>
                <w:rStyle w:val="a8"/>
                <w:rFonts w:hint="eastAsia"/>
                <w:noProof/>
              </w:rPr>
              <w:t>地雷炮射程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62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5</w:t>
            </w:r>
            <w:r w:rsidR="00942A87" w:rsidRPr="004A6BED">
              <w:rPr>
                <w:rStyle w:val="a8"/>
                <w:noProof/>
              </w:rPr>
              <w:noBreakHyphen/>
              <w:t xml:space="preserve">1 </w:t>
            </w:r>
            <w:r w:rsidR="00942A87" w:rsidRPr="004A6BED">
              <w:rPr>
                <w:rStyle w:val="a8"/>
                <w:rFonts w:hint="eastAsia"/>
                <w:noProof/>
              </w:rPr>
              <w:t>游戏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63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5</w:t>
            </w:r>
            <w:r w:rsidR="00942A87" w:rsidRPr="004A6BED">
              <w:rPr>
                <w:rStyle w:val="a8"/>
                <w:noProof/>
              </w:rPr>
              <w:noBreakHyphen/>
              <w:t xml:space="preserve">2 </w:t>
            </w:r>
            <w:r w:rsidR="00942A87" w:rsidRPr="004A6BED">
              <w:rPr>
                <w:rStyle w:val="a8"/>
                <w:rFonts w:hint="eastAsia"/>
                <w:noProof/>
              </w:rPr>
              <w:t>菜单显示位置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64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5</w:t>
            </w:r>
            <w:r w:rsidR="00942A87" w:rsidRPr="004A6BED">
              <w:rPr>
                <w:rStyle w:val="a8"/>
                <w:noProof/>
              </w:rPr>
              <w:noBreakHyphen/>
              <w:t xml:space="preserve">3 </w:t>
            </w:r>
            <w:r w:rsidR="00942A87" w:rsidRPr="004A6BED">
              <w:rPr>
                <w:rStyle w:val="a8"/>
                <w:rFonts w:hint="eastAsia"/>
                <w:noProof/>
              </w:rPr>
              <w:t>地雷爆炸效果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65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5</w:t>
            </w:r>
            <w:r w:rsidR="00942A87" w:rsidRPr="004A6BED">
              <w:rPr>
                <w:rStyle w:val="a8"/>
                <w:noProof/>
              </w:rPr>
              <w:noBreakHyphen/>
              <w:t xml:space="preserve">4 </w:t>
            </w:r>
            <w:r w:rsidR="00942A87" w:rsidRPr="004A6BED">
              <w:rPr>
                <w:rStyle w:val="a8"/>
                <w:rFonts w:hint="eastAsia"/>
                <w:noProof/>
              </w:rPr>
              <w:t>子弹爆炸效果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66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5</w:t>
            </w:r>
            <w:r w:rsidR="00942A87" w:rsidRPr="004A6BED">
              <w:rPr>
                <w:rStyle w:val="a8"/>
                <w:noProof/>
              </w:rPr>
              <w:noBreakHyphen/>
              <w:t xml:space="preserve">5 </w:t>
            </w:r>
            <w:r w:rsidR="00942A87" w:rsidRPr="004A6BED">
              <w:rPr>
                <w:rStyle w:val="a8"/>
                <w:rFonts w:hint="eastAsia"/>
                <w:noProof/>
              </w:rPr>
              <w:t>返回菜单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67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5</w:t>
            </w:r>
            <w:r w:rsidR="00942A87" w:rsidRPr="004A6BED">
              <w:rPr>
                <w:rStyle w:val="a8"/>
                <w:noProof/>
              </w:rPr>
              <w:noBreakHyphen/>
              <w:t xml:space="preserve">6 </w:t>
            </w:r>
            <w:r w:rsidR="00942A87" w:rsidRPr="004A6BED">
              <w:rPr>
                <w:rStyle w:val="a8"/>
                <w:rFonts w:hint="eastAsia"/>
                <w:noProof/>
              </w:rPr>
              <w:t>游戏结束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68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6</w:t>
            </w:r>
            <w:r w:rsidR="00942A87" w:rsidRPr="004A6BED">
              <w:rPr>
                <w:rStyle w:val="a8"/>
                <w:noProof/>
              </w:rPr>
              <w:noBreakHyphen/>
              <w:t xml:space="preserve">1 </w:t>
            </w:r>
            <w:r w:rsidR="00942A87" w:rsidRPr="004A6BED">
              <w:rPr>
                <w:rStyle w:val="a8"/>
                <w:rFonts w:hint="eastAsia"/>
                <w:noProof/>
              </w:rPr>
              <w:t>画面迁移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69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6</w:t>
            </w:r>
            <w:r w:rsidR="00942A87" w:rsidRPr="004A6BED">
              <w:rPr>
                <w:rStyle w:val="a8"/>
                <w:noProof/>
              </w:rPr>
              <w:noBreakHyphen/>
              <w:t xml:space="preserve">2 </w:t>
            </w:r>
            <w:r w:rsidR="00942A87" w:rsidRPr="004A6BED">
              <w:rPr>
                <w:rStyle w:val="a8"/>
                <w:rFonts w:hint="eastAsia"/>
                <w:noProof/>
              </w:rPr>
              <w:t>开机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70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6</w:t>
            </w:r>
            <w:r w:rsidR="00942A87" w:rsidRPr="004A6BED">
              <w:rPr>
                <w:rStyle w:val="a8"/>
                <w:noProof/>
              </w:rPr>
              <w:noBreakHyphen/>
              <w:t xml:space="preserve">3 </w:t>
            </w:r>
            <w:r w:rsidR="00942A87" w:rsidRPr="004A6BED">
              <w:rPr>
                <w:rStyle w:val="a8"/>
                <w:rFonts w:hint="eastAsia"/>
                <w:noProof/>
              </w:rPr>
              <w:t>开机动画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71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6</w:t>
            </w:r>
            <w:r w:rsidR="00942A87" w:rsidRPr="004A6BED">
              <w:rPr>
                <w:rStyle w:val="a8"/>
                <w:noProof/>
              </w:rPr>
              <w:noBreakHyphen/>
              <w:t xml:space="preserve">4 </w:t>
            </w:r>
            <w:r w:rsidR="00942A87" w:rsidRPr="004A6BED">
              <w:rPr>
                <w:rStyle w:val="a8"/>
                <w:rFonts w:hint="eastAsia"/>
                <w:noProof/>
              </w:rPr>
              <w:t>地图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72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6</w:t>
            </w:r>
            <w:r w:rsidR="00942A87" w:rsidRPr="004A6BED">
              <w:rPr>
                <w:rStyle w:val="a8"/>
                <w:noProof/>
              </w:rPr>
              <w:noBreakHyphen/>
              <w:t xml:space="preserve">5 </w:t>
            </w:r>
            <w:r w:rsidR="00942A87" w:rsidRPr="004A6BED">
              <w:rPr>
                <w:rStyle w:val="a8"/>
                <w:rFonts w:hint="eastAsia"/>
                <w:noProof/>
              </w:rPr>
              <w:t>标定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73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6</w:t>
            </w:r>
            <w:r w:rsidR="00942A87" w:rsidRPr="004A6BED">
              <w:rPr>
                <w:rStyle w:val="a8"/>
                <w:noProof/>
              </w:rPr>
              <w:noBreakHyphen/>
              <w:t xml:space="preserve">6 </w:t>
            </w:r>
            <w:r w:rsidR="00942A87" w:rsidRPr="004A6BED">
              <w:rPr>
                <w:rStyle w:val="a8"/>
                <w:rFonts w:hint="eastAsia"/>
                <w:noProof/>
              </w:rPr>
              <w:t>地图编辑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74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6</w:t>
            </w:r>
            <w:r w:rsidR="00942A87" w:rsidRPr="004A6BED">
              <w:rPr>
                <w:rStyle w:val="a8"/>
                <w:noProof/>
              </w:rPr>
              <w:noBreakHyphen/>
              <w:t xml:space="preserve">7 </w:t>
            </w:r>
            <w:r w:rsidR="00942A87" w:rsidRPr="004A6BED">
              <w:rPr>
                <w:rStyle w:val="a8"/>
                <w:rFonts w:hint="eastAsia"/>
                <w:noProof/>
              </w:rPr>
              <w:t>队列编辑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75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6</w:t>
            </w:r>
            <w:r w:rsidR="00942A87" w:rsidRPr="004A6BED">
              <w:rPr>
                <w:rStyle w:val="a8"/>
                <w:noProof/>
              </w:rPr>
              <w:noBreakHyphen/>
              <w:t xml:space="preserve">8 </w:t>
            </w:r>
            <w:r w:rsidR="00942A87" w:rsidRPr="004A6BED">
              <w:rPr>
                <w:rStyle w:val="a8"/>
                <w:rFonts w:hint="eastAsia"/>
                <w:noProof/>
              </w:rPr>
              <w:t>帮助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76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6</w:t>
            </w:r>
            <w:r w:rsidR="00942A87" w:rsidRPr="004A6BED">
              <w:rPr>
                <w:rStyle w:val="a8"/>
                <w:noProof/>
              </w:rPr>
              <w:noBreakHyphen/>
              <w:t xml:space="preserve">9 </w:t>
            </w:r>
            <w:r w:rsidR="00942A87" w:rsidRPr="004A6BED">
              <w:rPr>
                <w:rStyle w:val="a8"/>
                <w:rFonts w:hint="eastAsia"/>
                <w:noProof/>
              </w:rPr>
              <w:t>荣誉之星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77" w:history="1">
            <w:r w:rsidR="00942A87" w:rsidRPr="004A6BED">
              <w:rPr>
                <w:rStyle w:val="a8"/>
                <w:rFonts w:hint="eastAsia"/>
                <w:noProof/>
              </w:rPr>
              <w:t>图</w:t>
            </w:r>
            <w:r w:rsidR="00942A87" w:rsidRPr="004A6BED">
              <w:rPr>
                <w:rStyle w:val="a8"/>
                <w:noProof/>
              </w:rPr>
              <w:t xml:space="preserve"> 6</w:t>
            </w:r>
            <w:r w:rsidR="00942A87" w:rsidRPr="004A6BED">
              <w:rPr>
                <w:rStyle w:val="a8"/>
                <w:noProof/>
              </w:rPr>
              <w:noBreakHyphen/>
              <w:t xml:space="preserve">10 </w:t>
            </w:r>
            <w:r w:rsidR="00942A87" w:rsidRPr="004A6BED">
              <w:rPr>
                <w:rStyle w:val="a8"/>
                <w:rFonts w:hint="eastAsia"/>
                <w:noProof/>
              </w:rPr>
              <w:t>统计画面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>
          <w:pPr>
            <w:rPr>
              <w:noProof/>
            </w:rPr>
          </w:pPr>
          <w:r>
            <w:fldChar w:fldCharType="end"/>
          </w:r>
          <w:r>
            <w:fldChar w:fldCharType="begin"/>
          </w:r>
          <w:r w:rsidR="003274ED">
            <w:instrText xml:space="preserve"> TOC \h \z \c "</w:instrText>
          </w:r>
          <w:r w:rsidR="003274ED">
            <w:instrText>表</w:instrText>
          </w:r>
          <w:r w:rsidR="003274ED">
            <w:instrText xml:space="preserve">" </w:instrText>
          </w:r>
          <w:r>
            <w:fldChar w:fldCharType="separate"/>
          </w:r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78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3</w:t>
            </w:r>
            <w:r w:rsidR="00942A87" w:rsidRPr="00C04A28">
              <w:rPr>
                <w:rStyle w:val="a8"/>
                <w:noProof/>
              </w:rPr>
              <w:noBreakHyphen/>
              <w:t>1</w:t>
            </w:r>
            <w:r w:rsidR="00942A87" w:rsidRPr="00C04A28">
              <w:rPr>
                <w:rStyle w:val="a8"/>
                <w:rFonts w:hint="eastAsia"/>
                <w:noProof/>
              </w:rPr>
              <w:t>地图元素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79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3</w:t>
            </w:r>
            <w:r w:rsidR="00942A87" w:rsidRPr="00C04A28">
              <w:rPr>
                <w:rStyle w:val="a8"/>
                <w:noProof/>
              </w:rPr>
              <w:noBreakHyphen/>
              <w:t xml:space="preserve">2 </w:t>
            </w:r>
            <w:r w:rsidR="00942A87" w:rsidRPr="00C04A28">
              <w:rPr>
                <w:rStyle w:val="a8"/>
                <w:rFonts w:hint="eastAsia"/>
                <w:noProof/>
              </w:rPr>
              <w:t>敌人类型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80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3</w:t>
            </w:r>
            <w:r w:rsidR="00942A87" w:rsidRPr="00C04A28">
              <w:rPr>
                <w:rStyle w:val="a8"/>
                <w:noProof/>
              </w:rPr>
              <w:noBreakHyphen/>
              <w:t xml:space="preserve">3 </w:t>
            </w:r>
            <w:r w:rsidR="00942A87" w:rsidRPr="00C04A28">
              <w:rPr>
                <w:rStyle w:val="a8"/>
                <w:rFonts w:hint="eastAsia"/>
                <w:noProof/>
              </w:rPr>
              <w:t>子弹威力和开火间隔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81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3</w:t>
            </w:r>
            <w:r w:rsidR="00942A87" w:rsidRPr="00C04A28">
              <w:rPr>
                <w:rStyle w:val="a8"/>
                <w:noProof/>
              </w:rPr>
              <w:noBreakHyphen/>
              <w:t xml:space="preserve">4 </w:t>
            </w:r>
            <w:r w:rsidR="00942A87" w:rsidRPr="00C04A28">
              <w:rPr>
                <w:rStyle w:val="a8"/>
                <w:rFonts w:hint="eastAsia"/>
                <w:noProof/>
              </w:rPr>
              <w:t>引爆关系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82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3</w:t>
            </w:r>
            <w:r w:rsidR="00942A87" w:rsidRPr="00C04A28">
              <w:rPr>
                <w:rStyle w:val="a8"/>
                <w:noProof/>
              </w:rPr>
              <w:noBreakHyphen/>
              <w:t xml:space="preserve">5 </w:t>
            </w:r>
            <w:r w:rsidR="00942A87" w:rsidRPr="00C04A28">
              <w:rPr>
                <w:rStyle w:val="a8"/>
                <w:rFonts w:hint="eastAsia"/>
                <w:noProof/>
              </w:rPr>
              <w:t>庄稼收获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83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4</w:t>
            </w:r>
            <w:r w:rsidR="00942A87" w:rsidRPr="00C04A28">
              <w:rPr>
                <w:rStyle w:val="a8"/>
                <w:noProof/>
              </w:rPr>
              <w:noBreakHyphen/>
              <w:t xml:space="preserve">1 </w:t>
            </w:r>
            <w:r w:rsidR="00942A87" w:rsidRPr="00C04A28">
              <w:rPr>
                <w:rStyle w:val="a8"/>
                <w:rFonts w:hint="eastAsia"/>
                <w:noProof/>
              </w:rPr>
              <w:t>战场对象和菜单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84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4</w:t>
            </w:r>
            <w:r w:rsidR="00942A87" w:rsidRPr="00C04A28">
              <w:rPr>
                <w:rStyle w:val="a8"/>
                <w:noProof/>
              </w:rPr>
              <w:noBreakHyphen/>
              <w:t xml:space="preserve">2 </w:t>
            </w:r>
            <w:r w:rsidR="00942A87" w:rsidRPr="00C04A28">
              <w:rPr>
                <w:rStyle w:val="a8"/>
                <w:rFonts w:hint="eastAsia"/>
                <w:noProof/>
              </w:rPr>
              <w:t>动态工具栏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85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5</w:t>
            </w:r>
            <w:r w:rsidR="00942A87" w:rsidRPr="00C04A28">
              <w:rPr>
                <w:rStyle w:val="a8"/>
                <w:noProof/>
              </w:rPr>
              <w:noBreakHyphen/>
              <w:t xml:space="preserve">1 </w:t>
            </w:r>
            <w:r w:rsidR="00942A87" w:rsidRPr="00C04A28">
              <w:rPr>
                <w:rStyle w:val="a8"/>
                <w:rFonts w:hint="eastAsia"/>
                <w:noProof/>
              </w:rPr>
              <w:t>爆炸显示效果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86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5</w:t>
            </w:r>
            <w:r w:rsidR="00942A87" w:rsidRPr="00C04A28">
              <w:rPr>
                <w:rStyle w:val="a8"/>
                <w:noProof/>
              </w:rPr>
              <w:noBreakHyphen/>
              <w:t xml:space="preserve">2 </w:t>
            </w:r>
            <w:r w:rsidR="00942A87" w:rsidRPr="00C04A28">
              <w:rPr>
                <w:rStyle w:val="a8"/>
                <w:rFonts w:hint="eastAsia"/>
                <w:noProof/>
              </w:rPr>
              <w:t>子弹爆炸效果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87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6</w:t>
            </w:r>
            <w:r w:rsidR="00942A87" w:rsidRPr="00C04A28">
              <w:rPr>
                <w:rStyle w:val="a8"/>
                <w:noProof/>
              </w:rPr>
              <w:noBreakHyphen/>
              <w:t xml:space="preserve">1 </w:t>
            </w:r>
            <w:r w:rsidR="00942A87" w:rsidRPr="00C04A28">
              <w:rPr>
                <w:rStyle w:val="a8"/>
                <w:rFonts w:hint="eastAsia"/>
                <w:noProof/>
              </w:rPr>
              <w:t>画面列表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88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7</w:t>
            </w:r>
            <w:r w:rsidR="00942A87" w:rsidRPr="00C04A28">
              <w:rPr>
                <w:rStyle w:val="a8"/>
                <w:noProof/>
              </w:rPr>
              <w:noBreakHyphen/>
              <w:t xml:space="preserve">1 </w:t>
            </w:r>
            <w:r w:rsidR="00942A87" w:rsidRPr="00C04A28">
              <w:rPr>
                <w:rStyle w:val="a8"/>
                <w:rFonts w:hint="eastAsia"/>
                <w:noProof/>
              </w:rPr>
              <w:t>标定参数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89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8</w:t>
            </w:r>
            <w:r w:rsidR="00942A87" w:rsidRPr="00C04A28">
              <w:rPr>
                <w:rStyle w:val="a8"/>
                <w:noProof/>
              </w:rPr>
              <w:noBreakHyphen/>
              <w:t xml:space="preserve">1 </w:t>
            </w:r>
            <w:r w:rsidR="00942A87" w:rsidRPr="00C04A28">
              <w:rPr>
                <w:rStyle w:val="a8"/>
                <w:rFonts w:hint="eastAsia"/>
                <w:noProof/>
              </w:rPr>
              <w:t>关卡数据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90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8</w:t>
            </w:r>
            <w:r w:rsidR="00942A87" w:rsidRPr="00C04A28">
              <w:rPr>
                <w:rStyle w:val="a8"/>
                <w:noProof/>
              </w:rPr>
              <w:noBreakHyphen/>
              <w:t xml:space="preserve">2 </w:t>
            </w:r>
            <w:r w:rsidR="00942A87" w:rsidRPr="00C04A28">
              <w:rPr>
                <w:rStyle w:val="a8"/>
                <w:rFonts w:hint="eastAsia"/>
                <w:noProof/>
              </w:rPr>
              <w:t>总数据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2A87" w:rsidRDefault="00805218" w:rsidP="00942A87">
          <w:pPr>
            <w:pStyle w:val="ac"/>
            <w:tabs>
              <w:tab w:val="right" w:leader="dot" w:pos="8296"/>
            </w:tabs>
            <w:ind w:left="840" w:hanging="420"/>
            <w:rPr>
              <w:noProof/>
            </w:rPr>
          </w:pPr>
          <w:hyperlink w:anchor="_Toc532725291" w:history="1">
            <w:r w:rsidR="00942A87" w:rsidRPr="00C04A28">
              <w:rPr>
                <w:rStyle w:val="a8"/>
                <w:rFonts w:hint="eastAsia"/>
                <w:noProof/>
              </w:rPr>
              <w:t>表</w:t>
            </w:r>
            <w:r w:rsidR="00942A87" w:rsidRPr="00C04A28">
              <w:rPr>
                <w:rStyle w:val="a8"/>
                <w:noProof/>
              </w:rPr>
              <w:t xml:space="preserve"> 9</w:t>
            </w:r>
            <w:r w:rsidR="00942A87" w:rsidRPr="00C04A28">
              <w:rPr>
                <w:rStyle w:val="a8"/>
                <w:noProof/>
              </w:rPr>
              <w:noBreakHyphen/>
              <w:t xml:space="preserve">1 </w:t>
            </w:r>
            <w:r w:rsidR="00942A87" w:rsidRPr="00C04A28">
              <w:rPr>
                <w:rStyle w:val="a8"/>
                <w:rFonts w:hint="eastAsia"/>
                <w:noProof/>
              </w:rPr>
              <w:t>荣誉之星</w:t>
            </w:r>
            <w:r w:rsidR="00942A8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2A87">
              <w:rPr>
                <w:noProof/>
                <w:webHidden/>
              </w:rPr>
              <w:instrText xml:space="preserve"> PAGEREF _Toc532725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2A8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74ED" w:rsidRDefault="00805218">
          <w:r>
            <w:fldChar w:fldCharType="end"/>
          </w:r>
        </w:p>
        <w:p w:rsidR="00DA216A" w:rsidRDefault="00805218"/>
      </w:sdtContent>
    </w:sdt>
    <w:p w:rsidR="00DA216A" w:rsidRDefault="00DA216A" w:rsidP="00DA216A">
      <w:pPr>
        <w:sectPr w:rsidR="00DA216A" w:rsidSect="00431F1E">
          <w:headerReference w:type="default" r:id="rId19"/>
          <w:headerReference w:type="first" r:id="rId2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6954A9" w:rsidRDefault="00BD188F" w:rsidP="006954A9">
      <w:pPr>
        <w:pStyle w:val="1"/>
      </w:pPr>
      <w:bookmarkStart w:id="0" w:name="_Toc532725217"/>
      <w:r>
        <w:lastRenderedPageBreak/>
        <w:t>概述</w:t>
      </w:r>
      <w:bookmarkEnd w:id="0"/>
    </w:p>
    <w:p w:rsidR="00811B4A" w:rsidRDefault="00811B4A" w:rsidP="00E74F44">
      <w:r>
        <w:rPr>
          <w:rFonts w:hint="eastAsia"/>
        </w:rPr>
        <w:t>MineWar</w:t>
      </w:r>
      <w:r w:rsidR="00BD2D45">
        <w:rPr>
          <w:rFonts w:hint="eastAsia"/>
        </w:rPr>
        <w:t>是一款</w:t>
      </w:r>
      <w:r w:rsidR="009C0837">
        <w:rPr>
          <w:rFonts w:hint="eastAsia"/>
        </w:rPr>
        <w:t>迷你</w:t>
      </w:r>
      <w:r w:rsidR="00C872DC">
        <w:rPr>
          <w:rFonts w:hint="eastAsia"/>
        </w:rPr>
        <w:t>防御类游戏，使用地雷及炸弹防御敌人的进攻</w:t>
      </w:r>
      <w:r w:rsidR="00C44356">
        <w:rPr>
          <w:rFonts w:hint="eastAsia"/>
        </w:rPr>
        <w:t>，消灭所有敌人即为胜利</w:t>
      </w:r>
      <w:r w:rsidR="00C872DC">
        <w:rPr>
          <w:rFonts w:hint="eastAsia"/>
        </w:rPr>
        <w:t>。</w:t>
      </w:r>
    </w:p>
    <w:p w:rsidR="008F67AB" w:rsidRDefault="00A45106" w:rsidP="008F67AB">
      <w:pPr>
        <w:keepNext/>
        <w:jc w:val="center"/>
      </w:pPr>
      <w:r>
        <w:object w:dxaOrig="13671" w:dyaOrig="7728">
          <v:shape id="_x0000_i1025" type="#_x0000_t75" style="width:414.95pt;height:234.75pt" o:ole="">
            <v:imagedata r:id="rId21" o:title=""/>
          </v:shape>
          <o:OLEObject Type="Embed" ProgID="Visio.Drawing.11" ShapeID="_x0000_i1025" DrawAspect="Content" ObjectID="_1608222117" r:id="rId22"/>
        </w:object>
      </w:r>
    </w:p>
    <w:p w:rsidR="00DE24D5" w:rsidRDefault="008F67AB" w:rsidP="00DE24D5">
      <w:pPr>
        <w:pStyle w:val="aa"/>
        <w:jc w:val="center"/>
      </w:pPr>
      <w:bookmarkStart w:id="1" w:name="_Toc532725258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1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1</w:t>
      </w:r>
      <w:r w:rsidR="00805218">
        <w:fldChar w:fldCharType="end"/>
      </w:r>
      <w:r w:rsidR="00DE24D5">
        <w:rPr>
          <w:rFonts w:hint="eastAsia"/>
        </w:rPr>
        <w:t xml:space="preserve"> </w:t>
      </w:r>
      <w:r w:rsidR="00937EA8">
        <w:rPr>
          <w:rFonts w:hint="eastAsia"/>
        </w:rPr>
        <w:t>MineWar</w:t>
      </w:r>
      <w:r w:rsidR="00937EA8">
        <w:rPr>
          <w:rFonts w:hint="eastAsia"/>
        </w:rPr>
        <w:t>游戏</w:t>
      </w:r>
      <w:bookmarkEnd w:id="1"/>
    </w:p>
    <w:p w:rsidR="00D30B3A" w:rsidRDefault="00D30B3A" w:rsidP="00611FD9">
      <w:pPr>
        <w:pStyle w:val="1"/>
      </w:pPr>
      <w:bookmarkStart w:id="2" w:name="_Toc532725218"/>
      <w:r>
        <w:rPr>
          <w:rFonts w:hint="eastAsia"/>
        </w:rPr>
        <w:t>基本规则</w:t>
      </w:r>
      <w:bookmarkEnd w:id="2"/>
    </w:p>
    <w:p w:rsidR="00732699" w:rsidRDefault="00732699" w:rsidP="00732699">
      <w:pPr>
        <w:pStyle w:val="2"/>
      </w:pPr>
      <w:bookmarkStart w:id="3" w:name="_Toc532725219"/>
      <w:r>
        <w:rPr>
          <w:rFonts w:hint="eastAsia"/>
        </w:rPr>
        <w:t>规则</w:t>
      </w:r>
      <w:bookmarkEnd w:id="3"/>
    </w:p>
    <w:p w:rsidR="00993674" w:rsidRDefault="002F72D5" w:rsidP="00ED1E39">
      <w:pPr>
        <w:pStyle w:val="ab"/>
        <w:numPr>
          <w:ilvl w:val="0"/>
          <w:numId w:val="17"/>
        </w:numPr>
        <w:ind w:firstLineChars="0"/>
      </w:pPr>
      <w:r>
        <w:rPr>
          <w:rFonts w:hint="eastAsia"/>
        </w:rPr>
        <w:t>&lt;</w:t>
      </w:r>
      <w:r w:rsidR="00C276B6">
        <w:rPr>
          <w:rFonts w:hint="eastAsia"/>
        </w:rPr>
        <w:t>REQ-01-0</w:t>
      </w:r>
      <w:r w:rsidR="00E10F11">
        <w:rPr>
          <w:rFonts w:hint="eastAsia"/>
        </w:rPr>
        <w:t>0</w:t>
      </w:r>
      <w:r w:rsidR="00C276B6">
        <w:rPr>
          <w:rFonts w:hint="eastAsia"/>
        </w:rPr>
        <w:t>1</w:t>
      </w:r>
      <w:r>
        <w:rPr>
          <w:rFonts w:hint="eastAsia"/>
        </w:rPr>
        <w:t>&gt;</w:t>
      </w:r>
      <w:r w:rsidR="00EA5AE1">
        <w:rPr>
          <w:rFonts w:hint="eastAsia"/>
        </w:rPr>
        <w:t>使用地雷、路边炸弹、地雷炮作为武器，阻止敌人摧毁房屋。</w:t>
      </w:r>
      <w:r w:rsidR="006328FF">
        <w:rPr>
          <w:rFonts w:hint="eastAsia"/>
        </w:rPr>
        <w:t>消灭所有敌人即取得胜利、敌人摧毁了所有房屋为</w:t>
      </w:r>
      <w:r w:rsidR="00C03F39">
        <w:rPr>
          <w:rFonts w:hint="eastAsia"/>
        </w:rPr>
        <w:t>失败</w:t>
      </w:r>
      <w:r w:rsidR="004F62A8">
        <w:rPr>
          <w:rFonts w:hint="eastAsia"/>
        </w:rPr>
        <w:t>；</w:t>
      </w:r>
    </w:p>
    <w:p w:rsidR="004F62A8" w:rsidRDefault="004966AC" w:rsidP="00ED1E39">
      <w:pPr>
        <w:pStyle w:val="ab"/>
        <w:numPr>
          <w:ilvl w:val="0"/>
          <w:numId w:val="17"/>
        </w:numPr>
        <w:ind w:firstLineChars="0"/>
      </w:pPr>
      <w:r>
        <w:rPr>
          <w:rFonts w:hint="eastAsia"/>
        </w:rPr>
        <w:t>&lt;REQ-01-002&gt;</w:t>
      </w:r>
      <w:r>
        <w:rPr>
          <w:rFonts w:hint="eastAsia"/>
        </w:rPr>
        <w:t>当没有任何武器可</w:t>
      </w:r>
      <w:r w:rsidR="007A63C5">
        <w:rPr>
          <w:rFonts w:hint="eastAsia"/>
        </w:rPr>
        <w:t>回收</w:t>
      </w:r>
      <w:r w:rsidR="008624A2">
        <w:rPr>
          <w:rFonts w:hint="eastAsia"/>
        </w:rPr>
        <w:t>，</w:t>
      </w:r>
      <w:r>
        <w:rPr>
          <w:rFonts w:hint="eastAsia"/>
        </w:rPr>
        <w:t>也</w:t>
      </w:r>
      <w:r w:rsidR="007A63C5">
        <w:rPr>
          <w:rFonts w:hint="eastAsia"/>
        </w:rPr>
        <w:t>没有</w:t>
      </w:r>
      <w:r>
        <w:rPr>
          <w:rFonts w:hint="eastAsia"/>
        </w:rPr>
        <w:t>庄稼可收割</w:t>
      </w:r>
      <w:r w:rsidR="008624A2">
        <w:rPr>
          <w:rFonts w:hint="eastAsia"/>
        </w:rPr>
        <w:t>，</w:t>
      </w:r>
      <w:r>
        <w:rPr>
          <w:rFonts w:hint="eastAsia"/>
        </w:rPr>
        <w:t>且金钱小于</w:t>
      </w:r>
      <w:r>
        <w:rPr>
          <w:rFonts w:hint="eastAsia"/>
        </w:rPr>
        <w:t>5</w:t>
      </w:r>
      <w:r>
        <w:rPr>
          <w:rFonts w:hint="eastAsia"/>
        </w:rPr>
        <w:t>时，直接判负。</w:t>
      </w:r>
    </w:p>
    <w:p w:rsidR="00732699" w:rsidRDefault="00D165C4" w:rsidP="00732699">
      <w:pPr>
        <w:pStyle w:val="2"/>
      </w:pPr>
      <w:bookmarkStart w:id="4" w:name="_Toc532725220"/>
      <w:r>
        <w:rPr>
          <w:rFonts w:hint="eastAsia"/>
        </w:rPr>
        <w:t>过关</w:t>
      </w:r>
      <w:r w:rsidR="00732699">
        <w:rPr>
          <w:rFonts w:hint="eastAsia"/>
        </w:rPr>
        <w:t>评级</w:t>
      </w:r>
      <w:bookmarkEnd w:id="4"/>
    </w:p>
    <w:p w:rsidR="00CA1F1A" w:rsidRPr="00CA1F1A" w:rsidRDefault="00CA1F1A" w:rsidP="00CA1F1A">
      <w:r>
        <w:rPr>
          <w:rFonts w:hint="eastAsia"/>
        </w:rPr>
        <w:t>过关评级分为</w:t>
      </w:r>
      <w:r>
        <w:rPr>
          <w:rFonts w:hint="eastAsia"/>
        </w:rPr>
        <w:t>1-3</w:t>
      </w:r>
      <w:r>
        <w:rPr>
          <w:rFonts w:hint="eastAsia"/>
        </w:rPr>
        <w:t>星评级：</w:t>
      </w:r>
    </w:p>
    <w:p w:rsidR="00732699" w:rsidRDefault="00953350" w:rsidP="00ED1E3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&lt;</w:t>
      </w:r>
      <w:r w:rsidR="006B2542">
        <w:rPr>
          <w:rFonts w:hint="eastAsia"/>
        </w:rPr>
        <w:t>REQ-01-</w:t>
      </w:r>
      <w:r w:rsidR="00D656FE">
        <w:rPr>
          <w:rFonts w:hint="eastAsia"/>
        </w:rPr>
        <w:t>10</w:t>
      </w:r>
      <w:r w:rsidR="006B2542">
        <w:rPr>
          <w:rFonts w:hint="eastAsia"/>
        </w:rPr>
        <w:t>1</w:t>
      </w:r>
      <w:r w:rsidR="003B75F6">
        <w:rPr>
          <w:rFonts w:hint="eastAsia"/>
        </w:rPr>
        <w:t>&gt;</w:t>
      </w:r>
      <w:r w:rsidR="00732699">
        <w:rPr>
          <w:rFonts w:hint="eastAsia"/>
        </w:rPr>
        <w:t>胜利获得胜利星；</w:t>
      </w:r>
    </w:p>
    <w:p w:rsidR="00732699" w:rsidRDefault="00953350" w:rsidP="00ED1E3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&lt;</w:t>
      </w:r>
      <w:r w:rsidR="00365C84">
        <w:rPr>
          <w:rFonts w:hint="eastAsia"/>
        </w:rPr>
        <w:t>REQ-01-102</w:t>
      </w:r>
      <w:r w:rsidR="003B75F6">
        <w:rPr>
          <w:rFonts w:hint="eastAsia"/>
        </w:rPr>
        <w:t>&gt;</w:t>
      </w:r>
      <w:r w:rsidR="00732699">
        <w:rPr>
          <w:rFonts w:hint="eastAsia"/>
        </w:rPr>
        <w:t>胜利时还剩余</w:t>
      </w:r>
      <w:r w:rsidR="00732699">
        <w:rPr>
          <w:rFonts w:hint="eastAsia"/>
        </w:rPr>
        <w:t>3</w:t>
      </w:r>
      <w:r w:rsidR="00732699">
        <w:rPr>
          <w:rFonts w:hint="eastAsia"/>
        </w:rPr>
        <w:t>棵成熟的庄稼，取得种植星；</w:t>
      </w:r>
    </w:p>
    <w:p w:rsidR="00732699" w:rsidRPr="00732699" w:rsidRDefault="00953350" w:rsidP="00ED1E39">
      <w:pPr>
        <w:pStyle w:val="ab"/>
        <w:numPr>
          <w:ilvl w:val="0"/>
          <w:numId w:val="6"/>
        </w:numPr>
        <w:ind w:firstLineChars="0"/>
      </w:pPr>
      <w:r>
        <w:rPr>
          <w:rFonts w:hint="eastAsia"/>
        </w:rPr>
        <w:t>&lt;</w:t>
      </w:r>
      <w:r w:rsidR="004127AA">
        <w:rPr>
          <w:rFonts w:hint="eastAsia"/>
        </w:rPr>
        <w:t>REQ-01-103</w:t>
      </w:r>
      <w:r w:rsidR="003B75F6">
        <w:rPr>
          <w:rFonts w:hint="eastAsia"/>
        </w:rPr>
        <w:t>&gt;</w:t>
      </w:r>
      <w:r w:rsidR="002D2907">
        <w:rPr>
          <w:rFonts w:hint="eastAsia"/>
        </w:rPr>
        <w:t>胜利且所有房屋都没有被破坏，取得家园</w:t>
      </w:r>
      <w:r w:rsidR="00732699">
        <w:rPr>
          <w:rFonts w:hint="eastAsia"/>
        </w:rPr>
        <w:t>星。</w:t>
      </w:r>
    </w:p>
    <w:p w:rsidR="006169E0" w:rsidRDefault="00BC1C0C" w:rsidP="00523F26">
      <w:pPr>
        <w:pStyle w:val="1"/>
      </w:pPr>
      <w:bookmarkStart w:id="5" w:name="_Toc532725221"/>
      <w:r>
        <w:rPr>
          <w:rFonts w:hint="eastAsia"/>
        </w:rPr>
        <w:lastRenderedPageBreak/>
        <w:t>游戏元素</w:t>
      </w:r>
      <w:bookmarkEnd w:id="5"/>
    </w:p>
    <w:p w:rsidR="000624B6" w:rsidRDefault="000624B6" w:rsidP="000624B6">
      <w:pPr>
        <w:pStyle w:val="2"/>
      </w:pPr>
      <w:bookmarkStart w:id="6" w:name="_Toc532725222"/>
      <w:r>
        <w:rPr>
          <w:rFonts w:hint="eastAsia"/>
        </w:rPr>
        <w:t>地图</w:t>
      </w:r>
      <w:bookmarkEnd w:id="6"/>
    </w:p>
    <w:p w:rsidR="00D15B91" w:rsidRDefault="004232C6" w:rsidP="00ED1E39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&lt;REQ-02-</w:t>
      </w:r>
      <w:r w:rsidR="00322DFD">
        <w:rPr>
          <w:rFonts w:hint="eastAsia"/>
        </w:rPr>
        <w:t>0</w:t>
      </w:r>
      <w:r>
        <w:rPr>
          <w:rFonts w:hint="eastAsia"/>
        </w:rPr>
        <w:t>01&gt;</w:t>
      </w:r>
      <w:r w:rsidR="00D15B91">
        <w:rPr>
          <w:rFonts w:hint="eastAsia"/>
        </w:rPr>
        <w:t>地图由</w:t>
      </w:r>
      <w:r w:rsidR="00D15B91">
        <w:rPr>
          <w:rFonts w:hint="eastAsia"/>
        </w:rPr>
        <w:t>14*9</w:t>
      </w:r>
      <w:r w:rsidR="00D15B91">
        <w:rPr>
          <w:rFonts w:hint="eastAsia"/>
        </w:rPr>
        <w:t>的方格组成；</w:t>
      </w:r>
    </w:p>
    <w:p w:rsidR="00C5091F" w:rsidRDefault="004232C6" w:rsidP="00ED1E39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&lt;REQ-02-</w:t>
      </w:r>
      <w:r w:rsidR="00322DFD">
        <w:rPr>
          <w:rFonts w:hint="eastAsia"/>
        </w:rPr>
        <w:t>0</w:t>
      </w:r>
      <w:r>
        <w:rPr>
          <w:rFonts w:hint="eastAsia"/>
        </w:rPr>
        <w:t>0</w:t>
      </w:r>
      <w:r w:rsidR="00322DFD">
        <w:rPr>
          <w:rFonts w:hint="eastAsia"/>
        </w:rPr>
        <w:t>2</w:t>
      </w:r>
      <w:r>
        <w:rPr>
          <w:rFonts w:hint="eastAsia"/>
        </w:rPr>
        <w:t>&gt;</w:t>
      </w:r>
      <w:r w:rsidR="00C5091F">
        <w:rPr>
          <w:rFonts w:hint="eastAsia"/>
        </w:rPr>
        <w:t>地图有如下元素：</w:t>
      </w:r>
    </w:p>
    <w:p w:rsidR="00A02844" w:rsidRDefault="00A02844" w:rsidP="00A02844">
      <w:pPr>
        <w:pStyle w:val="aa"/>
        <w:keepNext/>
        <w:jc w:val="center"/>
      </w:pPr>
      <w:bookmarkStart w:id="7" w:name="_Toc532725278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3</w:t>
        </w:r>
      </w:fldSimple>
      <w:r>
        <w:noBreakHyphen/>
      </w:r>
      <w:r w:rsidR="0080521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805218">
        <w:fldChar w:fldCharType="separate"/>
      </w:r>
      <w:r w:rsidR="00942A87">
        <w:rPr>
          <w:noProof/>
        </w:rPr>
        <w:t>1</w:t>
      </w:r>
      <w:r w:rsidR="00805218">
        <w:fldChar w:fldCharType="end"/>
      </w:r>
      <w:r>
        <w:rPr>
          <w:rFonts w:hint="eastAsia"/>
        </w:rPr>
        <w:t>地图元素</w:t>
      </w:r>
      <w:bookmarkEnd w:id="7"/>
    </w:p>
    <w:tbl>
      <w:tblPr>
        <w:tblStyle w:val="-11"/>
        <w:tblW w:w="0" w:type="auto"/>
        <w:jc w:val="center"/>
        <w:tblLook w:val="04A0"/>
      </w:tblPr>
      <w:tblGrid>
        <w:gridCol w:w="1345"/>
        <w:gridCol w:w="3969"/>
      </w:tblGrid>
      <w:tr w:rsidR="00D90944" w:rsidTr="00D90944">
        <w:trPr>
          <w:cnfStyle w:val="100000000000"/>
          <w:jc w:val="center"/>
        </w:trPr>
        <w:tc>
          <w:tcPr>
            <w:cnfStyle w:val="001000000000"/>
            <w:tcW w:w="1345" w:type="dxa"/>
          </w:tcPr>
          <w:p w:rsidR="00D90944" w:rsidRDefault="00D90944" w:rsidP="00C64D02">
            <w:r>
              <w:rPr>
                <w:rFonts w:hint="eastAsia"/>
              </w:rPr>
              <w:t>类别</w:t>
            </w:r>
          </w:p>
        </w:tc>
        <w:tc>
          <w:tcPr>
            <w:tcW w:w="3969" w:type="dxa"/>
          </w:tcPr>
          <w:p w:rsidR="00D90944" w:rsidRDefault="000038FE" w:rsidP="00C64D02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D90944" w:rsidTr="00D90944">
        <w:trPr>
          <w:cnfStyle w:val="000000100000"/>
          <w:jc w:val="center"/>
        </w:trPr>
        <w:tc>
          <w:tcPr>
            <w:cnfStyle w:val="001000000000"/>
            <w:tcW w:w="1345" w:type="dxa"/>
          </w:tcPr>
          <w:p w:rsidR="00D90944" w:rsidRPr="00FE4BF3" w:rsidRDefault="00D90944" w:rsidP="00C64D02">
            <w:pPr>
              <w:rPr>
                <w:szCs w:val="21"/>
              </w:rPr>
            </w:pPr>
            <w:r>
              <w:rPr>
                <w:szCs w:val="21"/>
              </w:rPr>
              <w:t>道路</w:t>
            </w:r>
          </w:p>
        </w:tc>
        <w:tc>
          <w:tcPr>
            <w:tcW w:w="3969" w:type="dxa"/>
          </w:tcPr>
          <w:p w:rsidR="00D90944" w:rsidRDefault="004232C6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敌人沿道路前进，地雷可部署在道路上</w:t>
            </w:r>
          </w:p>
        </w:tc>
      </w:tr>
      <w:tr w:rsidR="00D90944" w:rsidTr="00D90944">
        <w:trPr>
          <w:jc w:val="center"/>
        </w:trPr>
        <w:tc>
          <w:tcPr>
            <w:cnfStyle w:val="001000000000"/>
            <w:tcW w:w="1345" w:type="dxa"/>
          </w:tcPr>
          <w:p w:rsidR="00D90944" w:rsidRPr="00FE4BF3" w:rsidRDefault="00D90944" w:rsidP="00C64D02">
            <w:pPr>
              <w:rPr>
                <w:szCs w:val="21"/>
              </w:rPr>
            </w:pPr>
            <w:r>
              <w:rPr>
                <w:szCs w:val="21"/>
              </w:rPr>
              <w:t>土地</w:t>
            </w:r>
          </w:p>
        </w:tc>
        <w:tc>
          <w:tcPr>
            <w:tcW w:w="3969" w:type="dxa"/>
          </w:tcPr>
          <w:p w:rsidR="00D90944" w:rsidRDefault="00393D9D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可种植庄稼，</w:t>
            </w:r>
            <w:r w:rsidR="00B8300C">
              <w:rPr>
                <w:szCs w:val="21"/>
              </w:rPr>
              <w:t>可部署地雷炮。路边的土地可部署路边炸弹</w:t>
            </w:r>
          </w:p>
        </w:tc>
      </w:tr>
      <w:tr w:rsidR="00D90944" w:rsidTr="00D90944">
        <w:trPr>
          <w:cnfStyle w:val="000000100000"/>
          <w:jc w:val="center"/>
        </w:trPr>
        <w:tc>
          <w:tcPr>
            <w:cnfStyle w:val="001000000000"/>
            <w:tcW w:w="1345" w:type="dxa"/>
          </w:tcPr>
          <w:p w:rsidR="00D90944" w:rsidRPr="00FE4BF3" w:rsidRDefault="00D90944" w:rsidP="00C64D02">
            <w:pPr>
              <w:rPr>
                <w:szCs w:val="21"/>
              </w:rPr>
            </w:pPr>
            <w:r>
              <w:rPr>
                <w:szCs w:val="21"/>
              </w:rPr>
              <w:t>森林</w:t>
            </w:r>
          </w:p>
        </w:tc>
        <w:tc>
          <w:tcPr>
            <w:tcW w:w="3969" w:type="dxa"/>
          </w:tcPr>
          <w:p w:rsidR="00D90944" w:rsidRDefault="00393D9D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不可种植庄稼，可部署</w:t>
            </w:r>
            <w:r w:rsidR="00B8300C">
              <w:rPr>
                <w:szCs w:val="21"/>
              </w:rPr>
              <w:t>地雷炮</w:t>
            </w:r>
          </w:p>
        </w:tc>
      </w:tr>
      <w:tr w:rsidR="00D90944" w:rsidTr="00D90944">
        <w:trPr>
          <w:jc w:val="center"/>
        </w:trPr>
        <w:tc>
          <w:tcPr>
            <w:cnfStyle w:val="001000000000"/>
            <w:tcW w:w="1345" w:type="dxa"/>
          </w:tcPr>
          <w:p w:rsidR="00D90944" w:rsidRPr="00FE4BF3" w:rsidRDefault="00D90944" w:rsidP="00C64D02">
            <w:pPr>
              <w:rPr>
                <w:szCs w:val="21"/>
              </w:rPr>
            </w:pPr>
            <w:r>
              <w:rPr>
                <w:szCs w:val="21"/>
              </w:rPr>
              <w:t>房屋</w:t>
            </w:r>
          </w:p>
        </w:tc>
        <w:tc>
          <w:tcPr>
            <w:tcW w:w="3969" w:type="dxa"/>
          </w:tcPr>
          <w:p w:rsidR="00D90944" w:rsidRDefault="00393D9D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保护对象，不能进行操作</w:t>
            </w:r>
          </w:p>
        </w:tc>
      </w:tr>
      <w:tr w:rsidR="00D90944" w:rsidTr="00D90944">
        <w:trPr>
          <w:cnfStyle w:val="000000100000"/>
          <w:jc w:val="center"/>
        </w:trPr>
        <w:tc>
          <w:tcPr>
            <w:cnfStyle w:val="001000000000"/>
            <w:tcW w:w="1345" w:type="dxa"/>
          </w:tcPr>
          <w:p w:rsidR="00D90944" w:rsidRPr="00FE4BF3" w:rsidRDefault="00D90944" w:rsidP="00C64D02">
            <w:pPr>
              <w:rPr>
                <w:szCs w:val="21"/>
              </w:rPr>
            </w:pPr>
            <w:r>
              <w:rPr>
                <w:szCs w:val="21"/>
              </w:rPr>
              <w:t>水面</w:t>
            </w:r>
          </w:p>
        </w:tc>
        <w:tc>
          <w:tcPr>
            <w:tcW w:w="3969" w:type="dxa"/>
          </w:tcPr>
          <w:p w:rsidR="00D90944" w:rsidRDefault="00393D9D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不能进行操作</w:t>
            </w:r>
          </w:p>
        </w:tc>
      </w:tr>
      <w:tr w:rsidR="00D90944" w:rsidTr="00D90944">
        <w:trPr>
          <w:jc w:val="center"/>
        </w:trPr>
        <w:tc>
          <w:tcPr>
            <w:cnfStyle w:val="001000000000"/>
            <w:tcW w:w="1345" w:type="dxa"/>
          </w:tcPr>
          <w:p w:rsidR="00D90944" w:rsidRPr="00FE4BF3" w:rsidRDefault="00D90944" w:rsidP="00D90944">
            <w:pPr>
              <w:rPr>
                <w:szCs w:val="21"/>
              </w:rPr>
            </w:pPr>
            <w:r>
              <w:rPr>
                <w:szCs w:val="21"/>
              </w:rPr>
              <w:t>道路入口</w:t>
            </w:r>
          </w:p>
        </w:tc>
        <w:tc>
          <w:tcPr>
            <w:tcW w:w="3969" w:type="dxa"/>
          </w:tcPr>
          <w:p w:rsidR="00D90944" w:rsidRDefault="00D90944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最少有</w:t>
            </w:r>
            <w:r>
              <w:rPr>
                <w:szCs w:val="21"/>
              </w:rPr>
              <w:t>1</w:t>
            </w:r>
            <w:r>
              <w:rPr>
                <w:szCs w:val="21"/>
              </w:rPr>
              <w:t>个入口，最多</w:t>
            </w:r>
            <w:r>
              <w:rPr>
                <w:szCs w:val="21"/>
              </w:rPr>
              <w:t>4</w:t>
            </w:r>
            <w:r>
              <w:rPr>
                <w:szCs w:val="21"/>
              </w:rPr>
              <w:t>个</w:t>
            </w:r>
            <w:r w:rsidR="00B94B9C">
              <w:rPr>
                <w:szCs w:val="21"/>
              </w:rPr>
              <w:t>。敌人自入口进入地图</w:t>
            </w:r>
          </w:p>
        </w:tc>
      </w:tr>
      <w:tr w:rsidR="00D90944" w:rsidTr="00D90944">
        <w:trPr>
          <w:cnfStyle w:val="000000100000"/>
          <w:jc w:val="center"/>
        </w:trPr>
        <w:tc>
          <w:tcPr>
            <w:cnfStyle w:val="001000000000"/>
            <w:tcW w:w="1345" w:type="dxa"/>
          </w:tcPr>
          <w:p w:rsidR="00D90944" w:rsidRPr="00FE4BF3" w:rsidRDefault="00D90944" w:rsidP="00C64D02">
            <w:pPr>
              <w:rPr>
                <w:szCs w:val="21"/>
              </w:rPr>
            </w:pPr>
            <w:r>
              <w:rPr>
                <w:szCs w:val="21"/>
              </w:rPr>
              <w:t>道路终点</w:t>
            </w:r>
          </w:p>
        </w:tc>
        <w:tc>
          <w:tcPr>
            <w:tcW w:w="3969" w:type="dxa"/>
          </w:tcPr>
          <w:p w:rsidR="00D90944" w:rsidRDefault="00393D9D" w:rsidP="007C7B93">
            <w:pPr>
              <w:keepNext/>
              <w:cnfStyle w:val="000000100000"/>
              <w:rPr>
                <w:szCs w:val="21"/>
              </w:rPr>
            </w:pPr>
            <w:r>
              <w:rPr>
                <w:szCs w:val="21"/>
              </w:rPr>
              <w:t>最少有</w:t>
            </w:r>
            <w:r>
              <w:rPr>
                <w:szCs w:val="21"/>
              </w:rPr>
              <w:t>1</w:t>
            </w:r>
            <w:r>
              <w:rPr>
                <w:szCs w:val="21"/>
              </w:rPr>
              <w:t>个终点，最多</w:t>
            </w:r>
            <w:r>
              <w:rPr>
                <w:szCs w:val="21"/>
              </w:rPr>
              <w:t>2</w:t>
            </w:r>
            <w:r>
              <w:rPr>
                <w:szCs w:val="21"/>
              </w:rPr>
              <w:t>个</w:t>
            </w:r>
          </w:p>
        </w:tc>
      </w:tr>
    </w:tbl>
    <w:p w:rsidR="000624B6" w:rsidRPr="000624B6" w:rsidRDefault="001559DC" w:rsidP="00ED1E39">
      <w:pPr>
        <w:pStyle w:val="ab"/>
        <w:numPr>
          <w:ilvl w:val="0"/>
          <w:numId w:val="12"/>
        </w:numPr>
        <w:ind w:firstLineChars="0"/>
      </w:pPr>
      <w:r>
        <w:rPr>
          <w:rFonts w:hint="eastAsia"/>
        </w:rPr>
        <w:t>&lt;REQ-02-003&gt;</w:t>
      </w:r>
      <w:r>
        <w:rPr>
          <w:rFonts w:hint="eastAsia"/>
        </w:rPr>
        <w:t>支持</w:t>
      </w:r>
      <w:r>
        <w:rPr>
          <w:rFonts w:hint="eastAsia"/>
        </w:rPr>
        <w:t>36</w:t>
      </w:r>
      <w:r>
        <w:rPr>
          <w:rFonts w:hint="eastAsia"/>
        </w:rPr>
        <w:t>张地图（</w:t>
      </w:r>
      <w:r>
        <w:rPr>
          <w:rFonts w:hint="eastAsia"/>
        </w:rPr>
        <w:t>36</w:t>
      </w:r>
      <w:r>
        <w:rPr>
          <w:rFonts w:hint="eastAsia"/>
        </w:rPr>
        <w:t>关）；</w:t>
      </w:r>
    </w:p>
    <w:p w:rsidR="00523F26" w:rsidRDefault="00523F26" w:rsidP="006169E0">
      <w:pPr>
        <w:pStyle w:val="2"/>
      </w:pPr>
      <w:bookmarkStart w:id="8" w:name="_Toc532725223"/>
      <w:r>
        <w:rPr>
          <w:rFonts w:hint="eastAsia"/>
        </w:rPr>
        <w:t>敌人</w:t>
      </w:r>
      <w:bookmarkEnd w:id="8"/>
    </w:p>
    <w:p w:rsidR="00CC062C" w:rsidRDefault="00B66C5E" w:rsidP="00ED1E39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&lt;REQ-02-</w:t>
      </w:r>
      <w:r w:rsidR="0028570E">
        <w:rPr>
          <w:rFonts w:hint="eastAsia"/>
        </w:rPr>
        <w:t>1</w:t>
      </w:r>
      <w:r>
        <w:rPr>
          <w:rFonts w:hint="eastAsia"/>
        </w:rPr>
        <w:t>0</w:t>
      </w:r>
      <w:r w:rsidR="0028570E">
        <w:rPr>
          <w:rFonts w:hint="eastAsia"/>
        </w:rPr>
        <w:t>1</w:t>
      </w:r>
      <w:r>
        <w:rPr>
          <w:rFonts w:hint="eastAsia"/>
        </w:rPr>
        <w:t>&gt;</w:t>
      </w:r>
      <w:r w:rsidR="00CC062C">
        <w:rPr>
          <w:rFonts w:hint="eastAsia"/>
        </w:rPr>
        <w:t>敌人</w:t>
      </w:r>
      <w:r w:rsidR="00247665">
        <w:rPr>
          <w:rFonts w:hint="eastAsia"/>
        </w:rPr>
        <w:t>包括士兵、工兵、汽车、装甲车、坦克；</w:t>
      </w:r>
    </w:p>
    <w:p w:rsidR="008104AA" w:rsidRDefault="008104AA" w:rsidP="008104AA">
      <w:pPr>
        <w:pStyle w:val="aa"/>
        <w:keepNext/>
        <w:jc w:val="center"/>
      </w:pPr>
      <w:bookmarkStart w:id="9" w:name="_Toc532725279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3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2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敌人类型</w:t>
      </w:r>
      <w:bookmarkEnd w:id="9"/>
    </w:p>
    <w:tbl>
      <w:tblPr>
        <w:tblStyle w:val="-11"/>
        <w:tblW w:w="0" w:type="auto"/>
        <w:jc w:val="center"/>
        <w:tblInd w:w="-273" w:type="dxa"/>
        <w:tblLook w:val="04A0"/>
      </w:tblPr>
      <w:tblGrid>
        <w:gridCol w:w="1082"/>
        <w:gridCol w:w="1000"/>
        <w:gridCol w:w="3115"/>
      </w:tblGrid>
      <w:tr w:rsidR="003E79A7" w:rsidTr="003E79A7">
        <w:trPr>
          <w:cnfStyle w:val="100000000000"/>
          <w:jc w:val="center"/>
        </w:trPr>
        <w:tc>
          <w:tcPr>
            <w:cnfStyle w:val="001000000000"/>
            <w:tcW w:w="1082" w:type="dxa"/>
          </w:tcPr>
          <w:p w:rsidR="003E79A7" w:rsidRDefault="003E79A7" w:rsidP="00C64D02">
            <w:r>
              <w:rPr>
                <w:rFonts w:hint="eastAsia"/>
              </w:rPr>
              <w:t>类别</w:t>
            </w:r>
          </w:p>
        </w:tc>
        <w:tc>
          <w:tcPr>
            <w:tcW w:w="1000" w:type="dxa"/>
          </w:tcPr>
          <w:p w:rsidR="003E79A7" w:rsidRDefault="003E79A7" w:rsidP="00C64D02">
            <w:pPr>
              <w:cnfStyle w:val="100000000000"/>
            </w:pPr>
            <w:r>
              <w:rPr>
                <w:rFonts w:hint="eastAsia"/>
              </w:rPr>
              <w:t>生命值</w:t>
            </w:r>
          </w:p>
        </w:tc>
        <w:tc>
          <w:tcPr>
            <w:tcW w:w="3115" w:type="dxa"/>
          </w:tcPr>
          <w:p w:rsidR="003E79A7" w:rsidRDefault="003E79A7" w:rsidP="00C64D02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3E79A7" w:rsidTr="003E79A7">
        <w:trPr>
          <w:cnfStyle w:val="000000100000"/>
          <w:jc w:val="center"/>
        </w:trPr>
        <w:tc>
          <w:tcPr>
            <w:cnfStyle w:val="001000000000"/>
            <w:tcW w:w="1082" w:type="dxa"/>
          </w:tcPr>
          <w:p w:rsidR="003E79A7" w:rsidRPr="00FE4BF3" w:rsidRDefault="003E79A7" w:rsidP="00C64D02">
            <w:pPr>
              <w:rPr>
                <w:szCs w:val="21"/>
              </w:rPr>
            </w:pPr>
            <w:r>
              <w:rPr>
                <w:szCs w:val="21"/>
              </w:rPr>
              <w:t>士兵</w:t>
            </w:r>
          </w:p>
        </w:tc>
        <w:tc>
          <w:tcPr>
            <w:tcW w:w="1000" w:type="dxa"/>
          </w:tcPr>
          <w:p w:rsidR="003E79A7" w:rsidRDefault="006B076E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3115" w:type="dxa"/>
          </w:tcPr>
          <w:p w:rsidR="003E79A7" w:rsidRDefault="00DF5B68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装备步枪</w:t>
            </w:r>
          </w:p>
        </w:tc>
      </w:tr>
      <w:tr w:rsidR="003E79A7" w:rsidTr="003E79A7">
        <w:trPr>
          <w:jc w:val="center"/>
        </w:trPr>
        <w:tc>
          <w:tcPr>
            <w:cnfStyle w:val="001000000000"/>
            <w:tcW w:w="1082" w:type="dxa"/>
          </w:tcPr>
          <w:p w:rsidR="003E79A7" w:rsidRPr="00CC062C" w:rsidRDefault="003E79A7" w:rsidP="00C64D02">
            <w:pPr>
              <w:rPr>
                <w:szCs w:val="21"/>
              </w:rPr>
            </w:pPr>
            <w:r>
              <w:rPr>
                <w:szCs w:val="21"/>
              </w:rPr>
              <w:t>工兵</w:t>
            </w:r>
          </w:p>
        </w:tc>
        <w:tc>
          <w:tcPr>
            <w:tcW w:w="1000" w:type="dxa"/>
          </w:tcPr>
          <w:p w:rsidR="003E79A7" w:rsidRDefault="006B076E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3115" w:type="dxa"/>
          </w:tcPr>
          <w:p w:rsidR="003E79A7" w:rsidRDefault="00036CCE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装备探雷器</w:t>
            </w:r>
          </w:p>
        </w:tc>
      </w:tr>
      <w:tr w:rsidR="003E79A7" w:rsidTr="003E79A7">
        <w:trPr>
          <w:cnfStyle w:val="000000100000"/>
          <w:jc w:val="center"/>
        </w:trPr>
        <w:tc>
          <w:tcPr>
            <w:cnfStyle w:val="001000000000"/>
            <w:tcW w:w="1082" w:type="dxa"/>
          </w:tcPr>
          <w:p w:rsidR="003E79A7" w:rsidRPr="00FE4BF3" w:rsidRDefault="003E79A7" w:rsidP="00C64D02">
            <w:pPr>
              <w:rPr>
                <w:szCs w:val="21"/>
              </w:rPr>
            </w:pPr>
            <w:r>
              <w:rPr>
                <w:szCs w:val="21"/>
              </w:rPr>
              <w:t>汽车</w:t>
            </w:r>
          </w:p>
        </w:tc>
        <w:tc>
          <w:tcPr>
            <w:tcW w:w="1000" w:type="dxa"/>
          </w:tcPr>
          <w:p w:rsidR="003E79A7" w:rsidRDefault="006B076E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5</w:t>
            </w:r>
          </w:p>
        </w:tc>
        <w:tc>
          <w:tcPr>
            <w:tcW w:w="3115" w:type="dxa"/>
          </w:tcPr>
          <w:p w:rsidR="003E79A7" w:rsidRDefault="003E79A7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装备机枪</w:t>
            </w:r>
          </w:p>
        </w:tc>
      </w:tr>
      <w:tr w:rsidR="003E79A7" w:rsidTr="003E79A7">
        <w:trPr>
          <w:jc w:val="center"/>
        </w:trPr>
        <w:tc>
          <w:tcPr>
            <w:cnfStyle w:val="001000000000"/>
            <w:tcW w:w="1082" w:type="dxa"/>
          </w:tcPr>
          <w:p w:rsidR="003E79A7" w:rsidRPr="00FE4BF3" w:rsidRDefault="003E79A7" w:rsidP="00C64D02">
            <w:pPr>
              <w:rPr>
                <w:szCs w:val="21"/>
              </w:rPr>
            </w:pPr>
            <w:r>
              <w:rPr>
                <w:szCs w:val="21"/>
              </w:rPr>
              <w:t>装甲车</w:t>
            </w:r>
          </w:p>
        </w:tc>
        <w:tc>
          <w:tcPr>
            <w:tcW w:w="1000" w:type="dxa"/>
          </w:tcPr>
          <w:p w:rsidR="003E79A7" w:rsidRDefault="006B076E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</w:t>
            </w:r>
          </w:p>
        </w:tc>
        <w:tc>
          <w:tcPr>
            <w:tcW w:w="3115" w:type="dxa"/>
          </w:tcPr>
          <w:p w:rsidR="003E79A7" w:rsidRDefault="00524953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装备小口径炮</w:t>
            </w:r>
          </w:p>
        </w:tc>
      </w:tr>
      <w:tr w:rsidR="003E79A7" w:rsidTr="003E79A7">
        <w:trPr>
          <w:cnfStyle w:val="000000100000"/>
          <w:jc w:val="center"/>
        </w:trPr>
        <w:tc>
          <w:tcPr>
            <w:cnfStyle w:val="001000000000"/>
            <w:tcW w:w="1082" w:type="dxa"/>
          </w:tcPr>
          <w:p w:rsidR="003E79A7" w:rsidRPr="00FE4BF3" w:rsidRDefault="003E79A7" w:rsidP="00C64D02">
            <w:pPr>
              <w:rPr>
                <w:szCs w:val="21"/>
              </w:rPr>
            </w:pPr>
            <w:r>
              <w:rPr>
                <w:szCs w:val="21"/>
              </w:rPr>
              <w:t>坦克</w:t>
            </w:r>
          </w:p>
        </w:tc>
        <w:tc>
          <w:tcPr>
            <w:tcW w:w="1000" w:type="dxa"/>
          </w:tcPr>
          <w:p w:rsidR="003E79A7" w:rsidRDefault="006B076E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40</w:t>
            </w:r>
          </w:p>
        </w:tc>
        <w:tc>
          <w:tcPr>
            <w:tcW w:w="3115" w:type="dxa"/>
          </w:tcPr>
          <w:p w:rsidR="003E79A7" w:rsidRDefault="00524953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装备大口径炮</w:t>
            </w:r>
          </w:p>
        </w:tc>
      </w:tr>
    </w:tbl>
    <w:p w:rsidR="003E79A7" w:rsidRDefault="003E79A7" w:rsidP="003E79A7">
      <w:pPr>
        <w:pStyle w:val="ab"/>
        <w:ind w:left="420" w:firstLineChars="0" w:firstLine="0"/>
      </w:pPr>
    </w:p>
    <w:p w:rsidR="00A05059" w:rsidRPr="00CC062C" w:rsidRDefault="00A05059" w:rsidP="00ED1E39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&lt;REQ-02-102&gt;</w:t>
      </w:r>
      <w:r>
        <w:rPr>
          <w:rFonts w:hint="eastAsia"/>
        </w:rPr>
        <w:t>仅工兵可排除地雷；</w:t>
      </w:r>
    </w:p>
    <w:p w:rsidR="00C17F46" w:rsidRDefault="006F56DF" w:rsidP="00ED1E39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&lt;REQ-02-103&gt;</w:t>
      </w:r>
      <w:r w:rsidR="003A040C">
        <w:rPr>
          <w:rFonts w:hint="eastAsia"/>
        </w:rPr>
        <w:t>不同敌人有不同射程</w:t>
      </w:r>
      <w:r w:rsidR="008F6121">
        <w:rPr>
          <w:rFonts w:hint="eastAsia"/>
        </w:rPr>
        <w:t>，工兵无攻击武器</w:t>
      </w:r>
      <w:r w:rsidR="00C17F46">
        <w:rPr>
          <w:rFonts w:hint="eastAsia"/>
        </w:rPr>
        <w:t>；</w:t>
      </w:r>
    </w:p>
    <w:p w:rsidR="008104AA" w:rsidRDefault="001D404E" w:rsidP="008104AA">
      <w:pPr>
        <w:keepNext/>
        <w:jc w:val="center"/>
      </w:pPr>
      <w:r>
        <w:object w:dxaOrig="11120" w:dyaOrig="4317">
          <v:shape id="_x0000_i1026" type="#_x0000_t75" style="width:414.95pt;height:161.05pt" o:ole="">
            <v:imagedata r:id="rId23" o:title=""/>
          </v:shape>
          <o:OLEObject Type="Embed" ProgID="Visio.Drawing.11" ShapeID="_x0000_i1026" DrawAspect="Content" ObjectID="_1608222118" r:id="rId24"/>
        </w:object>
      </w:r>
    </w:p>
    <w:p w:rsidR="006B2185" w:rsidRDefault="008104AA" w:rsidP="006B2185">
      <w:pPr>
        <w:pStyle w:val="aa"/>
        <w:jc w:val="center"/>
      </w:pPr>
      <w:bookmarkStart w:id="10" w:name="_Toc532725259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3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1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射程</w:t>
      </w:r>
      <w:bookmarkEnd w:id="10"/>
    </w:p>
    <w:p w:rsidR="00792257" w:rsidRPr="00792257" w:rsidRDefault="00792257" w:rsidP="00792257"/>
    <w:p w:rsidR="00792257" w:rsidRDefault="00625308" w:rsidP="00ED1E39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&lt;REQ-02-104&gt;</w:t>
      </w:r>
      <w:r w:rsidR="00792257">
        <w:rPr>
          <w:rFonts w:hint="eastAsia"/>
        </w:rPr>
        <w:t>射程内不能部署地雷</w:t>
      </w:r>
      <w:r w:rsidR="00CD353F">
        <w:rPr>
          <w:rFonts w:hint="eastAsia"/>
        </w:rPr>
        <w:t>和种植庄稼</w:t>
      </w:r>
      <w:r w:rsidR="00792257">
        <w:rPr>
          <w:rFonts w:hint="eastAsia"/>
        </w:rPr>
        <w:t>；</w:t>
      </w:r>
    </w:p>
    <w:p w:rsidR="004E0BBB" w:rsidRDefault="00454998" w:rsidP="00ED1E39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&lt;REQ-02-10</w:t>
      </w:r>
      <w:r w:rsidR="00D7425D">
        <w:rPr>
          <w:rFonts w:hint="eastAsia"/>
        </w:rPr>
        <w:t>5</w:t>
      </w:r>
      <w:r>
        <w:rPr>
          <w:rFonts w:hint="eastAsia"/>
        </w:rPr>
        <w:t>&gt;</w:t>
      </w:r>
      <w:r w:rsidR="004E0BBB">
        <w:rPr>
          <w:rFonts w:hint="eastAsia"/>
        </w:rPr>
        <w:t>开火频率</w:t>
      </w:r>
      <w:r w:rsidR="002A75E1">
        <w:rPr>
          <w:rFonts w:hint="eastAsia"/>
        </w:rPr>
        <w:t>和子弹威力</w:t>
      </w:r>
      <w:r w:rsidR="004B645C">
        <w:rPr>
          <w:rFonts w:hint="eastAsia"/>
        </w:rPr>
        <w:t>：</w:t>
      </w:r>
    </w:p>
    <w:p w:rsidR="0053521D" w:rsidRDefault="0053521D" w:rsidP="0053521D">
      <w:pPr>
        <w:pStyle w:val="aa"/>
        <w:keepNext/>
        <w:jc w:val="center"/>
      </w:pPr>
      <w:bookmarkStart w:id="11" w:name="_Toc532725280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3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3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子弹威力和开火间隔</w:t>
      </w:r>
      <w:bookmarkEnd w:id="11"/>
    </w:p>
    <w:tbl>
      <w:tblPr>
        <w:tblStyle w:val="-11"/>
        <w:tblW w:w="0" w:type="auto"/>
        <w:jc w:val="center"/>
        <w:tblInd w:w="-389" w:type="dxa"/>
        <w:tblLook w:val="04A0"/>
      </w:tblPr>
      <w:tblGrid>
        <w:gridCol w:w="1198"/>
        <w:gridCol w:w="1276"/>
        <w:gridCol w:w="2322"/>
      </w:tblGrid>
      <w:tr w:rsidR="00362072" w:rsidTr="001F0265">
        <w:trPr>
          <w:cnfStyle w:val="100000000000"/>
          <w:jc w:val="center"/>
        </w:trPr>
        <w:tc>
          <w:tcPr>
            <w:cnfStyle w:val="001000000000"/>
            <w:tcW w:w="1198" w:type="dxa"/>
          </w:tcPr>
          <w:p w:rsidR="00362072" w:rsidRDefault="00362072" w:rsidP="00C64D02">
            <w:r>
              <w:rPr>
                <w:rFonts w:hint="eastAsia"/>
              </w:rPr>
              <w:t>类别</w:t>
            </w:r>
          </w:p>
        </w:tc>
        <w:tc>
          <w:tcPr>
            <w:tcW w:w="1276" w:type="dxa"/>
          </w:tcPr>
          <w:p w:rsidR="00362072" w:rsidRDefault="00362072" w:rsidP="00C64D02">
            <w:pPr>
              <w:cnfStyle w:val="100000000000"/>
            </w:pPr>
            <w:r>
              <w:rPr>
                <w:rFonts w:hint="eastAsia"/>
              </w:rPr>
              <w:t>子弹威力</w:t>
            </w:r>
          </w:p>
        </w:tc>
        <w:tc>
          <w:tcPr>
            <w:tcW w:w="2322" w:type="dxa"/>
          </w:tcPr>
          <w:p w:rsidR="00362072" w:rsidRDefault="00362072" w:rsidP="00C64D02">
            <w:pPr>
              <w:cnfStyle w:val="100000000000"/>
            </w:pPr>
            <w:r>
              <w:rPr>
                <w:rFonts w:hint="eastAsia"/>
              </w:rPr>
              <w:t>开火间隔</w:t>
            </w:r>
            <w:r w:rsidR="00073D69">
              <w:rPr>
                <w:rFonts w:hint="eastAsia"/>
              </w:rPr>
              <w:t>（</w:t>
            </w:r>
            <w:r w:rsidR="00073D69">
              <w:rPr>
                <w:rFonts w:hint="eastAsia"/>
              </w:rPr>
              <w:t>ms</w:t>
            </w:r>
            <w:r w:rsidR="00073D69">
              <w:rPr>
                <w:rFonts w:hint="eastAsia"/>
              </w:rPr>
              <w:t>）</w:t>
            </w:r>
          </w:p>
        </w:tc>
      </w:tr>
      <w:tr w:rsidR="00362072" w:rsidTr="001F0265">
        <w:trPr>
          <w:cnfStyle w:val="000000100000"/>
          <w:jc w:val="center"/>
        </w:trPr>
        <w:tc>
          <w:tcPr>
            <w:cnfStyle w:val="001000000000"/>
            <w:tcW w:w="1198" w:type="dxa"/>
          </w:tcPr>
          <w:p w:rsidR="00362072" w:rsidRPr="00FE4BF3" w:rsidRDefault="00362072" w:rsidP="00C64D02">
            <w:pPr>
              <w:rPr>
                <w:szCs w:val="21"/>
              </w:rPr>
            </w:pPr>
            <w:r>
              <w:rPr>
                <w:szCs w:val="21"/>
              </w:rPr>
              <w:t>士兵</w:t>
            </w:r>
          </w:p>
        </w:tc>
        <w:tc>
          <w:tcPr>
            <w:tcW w:w="1276" w:type="dxa"/>
          </w:tcPr>
          <w:p w:rsidR="00362072" w:rsidRDefault="00843E40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2322" w:type="dxa"/>
          </w:tcPr>
          <w:p w:rsidR="00362072" w:rsidRDefault="009F7BF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</w:tr>
      <w:tr w:rsidR="00362072" w:rsidTr="001F0265">
        <w:trPr>
          <w:jc w:val="center"/>
        </w:trPr>
        <w:tc>
          <w:tcPr>
            <w:cnfStyle w:val="001000000000"/>
            <w:tcW w:w="1198" w:type="dxa"/>
          </w:tcPr>
          <w:p w:rsidR="00362072" w:rsidRPr="00CC062C" w:rsidRDefault="00362072" w:rsidP="00C64D02">
            <w:pPr>
              <w:rPr>
                <w:szCs w:val="21"/>
              </w:rPr>
            </w:pPr>
            <w:r>
              <w:rPr>
                <w:szCs w:val="21"/>
              </w:rPr>
              <w:t>工兵</w:t>
            </w:r>
          </w:p>
        </w:tc>
        <w:tc>
          <w:tcPr>
            <w:tcW w:w="1276" w:type="dxa"/>
          </w:tcPr>
          <w:p w:rsidR="00362072" w:rsidRDefault="001F0265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无</w:t>
            </w:r>
          </w:p>
        </w:tc>
        <w:tc>
          <w:tcPr>
            <w:tcW w:w="2322" w:type="dxa"/>
          </w:tcPr>
          <w:p w:rsidR="00362072" w:rsidRDefault="001F0265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无</w:t>
            </w:r>
          </w:p>
        </w:tc>
      </w:tr>
      <w:tr w:rsidR="00362072" w:rsidTr="001F0265">
        <w:trPr>
          <w:cnfStyle w:val="000000100000"/>
          <w:jc w:val="center"/>
        </w:trPr>
        <w:tc>
          <w:tcPr>
            <w:cnfStyle w:val="001000000000"/>
            <w:tcW w:w="1198" w:type="dxa"/>
          </w:tcPr>
          <w:p w:rsidR="00362072" w:rsidRPr="00FE4BF3" w:rsidRDefault="00362072" w:rsidP="00C64D02">
            <w:pPr>
              <w:rPr>
                <w:szCs w:val="21"/>
              </w:rPr>
            </w:pPr>
            <w:r>
              <w:rPr>
                <w:szCs w:val="21"/>
              </w:rPr>
              <w:t>汽车</w:t>
            </w:r>
          </w:p>
        </w:tc>
        <w:tc>
          <w:tcPr>
            <w:tcW w:w="1276" w:type="dxa"/>
          </w:tcPr>
          <w:p w:rsidR="00362072" w:rsidRDefault="00843E40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2322" w:type="dxa"/>
          </w:tcPr>
          <w:p w:rsidR="00362072" w:rsidRDefault="009F7BF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00</w:t>
            </w:r>
          </w:p>
        </w:tc>
      </w:tr>
      <w:tr w:rsidR="00362072" w:rsidTr="001F0265">
        <w:trPr>
          <w:jc w:val="center"/>
        </w:trPr>
        <w:tc>
          <w:tcPr>
            <w:cnfStyle w:val="001000000000"/>
            <w:tcW w:w="1198" w:type="dxa"/>
          </w:tcPr>
          <w:p w:rsidR="00362072" w:rsidRPr="00FE4BF3" w:rsidRDefault="00362072" w:rsidP="00C64D02">
            <w:pPr>
              <w:rPr>
                <w:szCs w:val="21"/>
              </w:rPr>
            </w:pPr>
            <w:r>
              <w:rPr>
                <w:szCs w:val="21"/>
              </w:rPr>
              <w:t>装甲车</w:t>
            </w:r>
          </w:p>
        </w:tc>
        <w:tc>
          <w:tcPr>
            <w:tcW w:w="1276" w:type="dxa"/>
          </w:tcPr>
          <w:p w:rsidR="00362072" w:rsidRDefault="00843E40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5</w:t>
            </w:r>
          </w:p>
        </w:tc>
        <w:tc>
          <w:tcPr>
            <w:tcW w:w="2322" w:type="dxa"/>
          </w:tcPr>
          <w:p w:rsidR="00362072" w:rsidRDefault="009F7BFC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500</w:t>
            </w:r>
          </w:p>
        </w:tc>
      </w:tr>
      <w:tr w:rsidR="00362072" w:rsidTr="001F0265">
        <w:trPr>
          <w:cnfStyle w:val="000000100000"/>
          <w:jc w:val="center"/>
        </w:trPr>
        <w:tc>
          <w:tcPr>
            <w:cnfStyle w:val="001000000000"/>
            <w:tcW w:w="1198" w:type="dxa"/>
          </w:tcPr>
          <w:p w:rsidR="00362072" w:rsidRPr="00FE4BF3" w:rsidRDefault="00362072" w:rsidP="00C64D02">
            <w:pPr>
              <w:rPr>
                <w:szCs w:val="21"/>
              </w:rPr>
            </w:pPr>
            <w:r>
              <w:rPr>
                <w:szCs w:val="21"/>
              </w:rPr>
              <w:t>坦克</w:t>
            </w:r>
          </w:p>
        </w:tc>
        <w:tc>
          <w:tcPr>
            <w:tcW w:w="1276" w:type="dxa"/>
          </w:tcPr>
          <w:p w:rsidR="00362072" w:rsidRDefault="00843E40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0</w:t>
            </w:r>
          </w:p>
        </w:tc>
        <w:tc>
          <w:tcPr>
            <w:tcW w:w="2322" w:type="dxa"/>
          </w:tcPr>
          <w:p w:rsidR="00362072" w:rsidRDefault="009F7BF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3000</w:t>
            </w:r>
          </w:p>
        </w:tc>
      </w:tr>
    </w:tbl>
    <w:p w:rsidR="00B00B18" w:rsidRDefault="00B00B18" w:rsidP="00ED1E39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&lt;REQ-02-106&gt;</w:t>
      </w:r>
      <w:r w:rsidR="00FB15CA">
        <w:rPr>
          <w:rFonts w:hint="eastAsia"/>
        </w:rPr>
        <w:t>敌人每次最多移动一格；</w:t>
      </w:r>
    </w:p>
    <w:p w:rsidR="00B07C26" w:rsidRDefault="00FB15CA" w:rsidP="00ED1E39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&lt;REQ-02-107&gt;</w:t>
      </w:r>
      <w:r w:rsidR="00301728">
        <w:rPr>
          <w:rFonts w:hint="eastAsia"/>
        </w:rPr>
        <w:t>被</w:t>
      </w:r>
      <w:r w:rsidR="00B07C26">
        <w:rPr>
          <w:rFonts w:hint="eastAsia"/>
        </w:rPr>
        <w:t>炸伤</w:t>
      </w:r>
      <w:r w:rsidR="00301728">
        <w:rPr>
          <w:rFonts w:hint="eastAsia"/>
        </w:rPr>
        <w:t>的敌人会延迟移动</w:t>
      </w:r>
      <w:r w:rsidR="00B07C26">
        <w:rPr>
          <w:rFonts w:hint="eastAsia"/>
        </w:rPr>
        <w:t>；</w:t>
      </w:r>
    </w:p>
    <w:p w:rsidR="00A13094" w:rsidRDefault="00A13094" w:rsidP="00ED1E39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&lt;REQ-02-108&gt;</w:t>
      </w:r>
      <w:r w:rsidR="001A2759">
        <w:rPr>
          <w:rFonts w:hint="eastAsia"/>
        </w:rPr>
        <w:t>敌人随机选择射程内目标攻击；</w:t>
      </w:r>
    </w:p>
    <w:p w:rsidR="0024728A" w:rsidRDefault="004B566B" w:rsidP="00ED1E39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&lt;REQ-02-10</w:t>
      </w:r>
      <w:r w:rsidR="00881D5B">
        <w:rPr>
          <w:rFonts w:hint="eastAsia"/>
        </w:rPr>
        <w:t>9</w:t>
      </w:r>
      <w:r>
        <w:rPr>
          <w:rFonts w:hint="eastAsia"/>
        </w:rPr>
        <w:t>&gt;</w:t>
      </w:r>
      <w:r w:rsidR="0078356B">
        <w:rPr>
          <w:rFonts w:hint="eastAsia"/>
        </w:rPr>
        <w:t>到达路的终点后，</w:t>
      </w:r>
      <w:r w:rsidR="0006588C">
        <w:rPr>
          <w:rFonts w:hint="eastAsia"/>
        </w:rPr>
        <w:t>高攻击力和前面的低攻击力兵种换位；</w:t>
      </w:r>
    </w:p>
    <w:p w:rsidR="00F32111" w:rsidRDefault="007B2B33" w:rsidP="00ED1E39">
      <w:pPr>
        <w:pStyle w:val="ab"/>
        <w:numPr>
          <w:ilvl w:val="0"/>
          <w:numId w:val="7"/>
        </w:numPr>
        <w:ind w:firstLineChars="0"/>
      </w:pPr>
      <w:r>
        <w:rPr>
          <w:rFonts w:hint="eastAsia"/>
        </w:rPr>
        <w:t>&lt;REQ-02-1</w:t>
      </w:r>
      <w:r w:rsidR="00720C64">
        <w:rPr>
          <w:rFonts w:hint="eastAsia"/>
        </w:rPr>
        <w:t>10</w:t>
      </w:r>
      <w:r>
        <w:rPr>
          <w:rFonts w:hint="eastAsia"/>
        </w:rPr>
        <w:t>&gt;</w:t>
      </w:r>
      <w:r w:rsidR="008D47EE">
        <w:rPr>
          <w:rFonts w:hint="eastAsia"/>
        </w:rPr>
        <w:t>工兵到达终点时变成士兵</w:t>
      </w:r>
      <w:r w:rsidR="00F32111">
        <w:rPr>
          <w:rFonts w:hint="eastAsia"/>
        </w:rPr>
        <w:t>；</w:t>
      </w:r>
    </w:p>
    <w:p w:rsidR="00200C40" w:rsidRDefault="00200C40" w:rsidP="00E33FCE">
      <w:pPr>
        <w:pStyle w:val="2"/>
      </w:pPr>
      <w:bookmarkStart w:id="12" w:name="_Toc532725224"/>
      <w:r>
        <w:rPr>
          <w:rFonts w:hint="eastAsia"/>
        </w:rPr>
        <w:t>地雷</w:t>
      </w:r>
      <w:bookmarkEnd w:id="12"/>
    </w:p>
    <w:p w:rsidR="00167524" w:rsidRDefault="003D3660" w:rsidP="00ED1E39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&lt;REQ-02-201&gt;</w:t>
      </w:r>
      <w:r w:rsidR="00F6221F">
        <w:rPr>
          <w:rFonts w:hint="eastAsia"/>
        </w:rPr>
        <w:t>地雷分为</w:t>
      </w:r>
      <w:r w:rsidR="005559FE">
        <w:rPr>
          <w:rFonts w:hint="eastAsia"/>
        </w:rPr>
        <w:t>普通、</w:t>
      </w:r>
      <w:r w:rsidR="007F4408">
        <w:rPr>
          <w:rFonts w:hint="eastAsia"/>
        </w:rPr>
        <w:t>反工兵</w:t>
      </w:r>
      <w:r w:rsidR="00167524">
        <w:rPr>
          <w:rFonts w:hint="eastAsia"/>
        </w:rPr>
        <w:t>、反装甲、反坦克</w:t>
      </w:r>
      <w:r w:rsidR="005559FE">
        <w:rPr>
          <w:rFonts w:hint="eastAsia"/>
        </w:rPr>
        <w:t>、路边炸弹</w:t>
      </w:r>
      <w:r w:rsidR="00167524">
        <w:rPr>
          <w:rFonts w:hint="eastAsia"/>
        </w:rPr>
        <w:t>；</w:t>
      </w:r>
    </w:p>
    <w:p w:rsidR="00F6221F" w:rsidRDefault="007C5F4C" w:rsidP="00ED1E39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&lt;REQ-02-202&gt;</w:t>
      </w:r>
      <w:r w:rsidR="00500C9F">
        <w:rPr>
          <w:rFonts w:hint="eastAsia"/>
        </w:rPr>
        <w:t>地雷和敌人的</w:t>
      </w:r>
      <w:r w:rsidR="00F84C01">
        <w:rPr>
          <w:rFonts w:hint="eastAsia"/>
        </w:rPr>
        <w:t>踩</w:t>
      </w:r>
      <w:r w:rsidR="00500C9F">
        <w:rPr>
          <w:rFonts w:hint="eastAsia"/>
        </w:rPr>
        <w:t>爆</w:t>
      </w:r>
      <w:r w:rsidR="00F84C01">
        <w:rPr>
          <w:rFonts w:hint="eastAsia"/>
        </w:rPr>
        <w:t>/</w:t>
      </w:r>
      <w:r w:rsidR="00F84C01">
        <w:rPr>
          <w:rFonts w:hint="eastAsia"/>
        </w:rPr>
        <w:t>清除</w:t>
      </w:r>
      <w:r w:rsidR="00500C9F">
        <w:rPr>
          <w:rFonts w:hint="eastAsia"/>
        </w:rPr>
        <w:t>关系：</w:t>
      </w:r>
    </w:p>
    <w:p w:rsidR="00467025" w:rsidRDefault="00467025" w:rsidP="00467025">
      <w:pPr>
        <w:pStyle w:val="aa"/>
        <w:keepNext/>
        <w:jc w:val="center"/>
      </w:pPr>
      <w:bookmarkStart w:id="13" w:name="_Toc532725281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3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4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引爆关系</w:t>
      </w:r>
      <w:bookmarkEnd w:id="13"/>
    </w:p>
    <w:tbl>
      <w:tblPr>
        <w:tblStyle w:val="-11"/>
        <w:tblW w:w="0" w:type="auto"/>
        <w:jc w:val="center"/>
        <w:tblInd w:w="-389" w:type="dxa"/>
        <w:tblLook w:val="04A0"/>
      </w:tblPr>
      <w:tblGrid>
        <w:gridCol w:w="1144"/>
        <w:gridCol w:w="860"/>
        <w:gridCol w:w="997"/>
        <w:gridCol w:w="945"/>
        <w:gridCol w:w="1018"/>
        <w:gridCol w:w="1134"/>
      </w:tblGrid>
      <w:tr w:rsidR="0034417D" w:rsidTr="00E51578">
        <w:trPr>
          <w:cnfStyle w:val="100000000000"/>
          <w:jc w:val="center"/>
        </w:trPr>
        <w:tc>
          <w:tcPr>
            <w:cnfStyle w:val="001000000000"/>
            <w:tcW w:w="1144" w:type="dxa"/>
          </w:tcPr>
          <w:p w:rsidR="0034417D" w:rsidRDefault="0034417D" w:rsidP="00C64D02">
            <w:r>
              <w:rPr>
                <w:rFonts w:hint="eastAsia"/>
              </w:rPr>
              <w:t>类别</w:t>
            </w:r>
          </w:p>
        </w:tc>
        <w:tc>
          <w:tcPr>
            <w:tcW w:w="860" w:type="dxa"/>
          </w:tcPr>
          <w:p w:rsidR="0034417D" w:rsidRDefault="0034417D" w:rsidP="00C64D02">
            <w:pPr>
              <w:cnfStyle w:val="100000000000"/>
            </w:pPr>
            <w:r>
              <w:rPr>
                <w:rFonts w:hint="eastAsia"/>
              </w:rPr>
              <w:t>普通</w:t>
            </w:r>
          </w:p>
        </w:tc>
        <w:tc>
          <w:tcPr>
            <w:tcW w:w="997" w:type="dxa"/>
          </w:tcPr>
          <w:p w:rsidR="0034417D" w:rsidRDefault="0034417D" w:rsidP="00C64D02">
            <w:pPr>
              <w:cnfStyle w:val="100000000000"/>
            </w:pPr>
            <w:r>
              <w:rPr>
                <w:rFonts w:hint="eastAsia"/>
              </w:rPr>
              <w:t>反工兵</w:t>
            </w:r>
          </w:p>
        </w:tc>
        <w:tc>
          <w:tcPr>
            <w:tcW w:w="945" w:type="dxa"/>
          </w:tcPr>
          <w:p w:rsidR="0034417D" w:rsidRDefault="0034417D" w:rsidP="00C64D02">
            <w:pPr>
              <w:cnfStyle w:val="100000000000"/>
            </w:pPr>
            <w:r>
              <w:rPr>
                <w:rFonts w:hint="eastAsia"/>
              </w:rPr>
              <w:t>反装甲</w:t>
            </w:r>
          </w:p>
        </w:tc>
        <w:tc>
          <w:tcPr>
            <w:tcW w:w="1018" w:type="dxa"/>
          </w:tcPr>
          <w:p w:rsidR="0034417D" w:rsidRDefault="0034417D" w:rsidP="00C64D02">
            <w:pPr>
              <w:cnfStyle w:val="100000000000"/>
            </w:pPr>
            <w:r>
              <w:rPr>
                <w:rFonts w:hint="eastAsia"/>
              </w:rPr>
              <w:t>反坦克</w:t>
            </w:r>
          </w:p>
        </w:tc>
        <w:tc>
          <w:tcPr>
            <w:tcW w:w="1134" w:type="dxa"/>
          </w:tcPr>
          <w:p w:rsidR="0034417D" w:rsidRDefault="0034417D" w:rsidP="00C64D02">
            <w:pPr>
              <w:cnfStyle w:val="100000000000"/>
            </w:pPr>
            <w:r>
              <w:rPr>
                <w:rFonts w:hint="eastAsia"/>
              </w:rPr>
              <w:t>路边炸弹</w:t>
            </w:r>
          </w:p>
        </w:tc>
      </w:tr>
      <w:tr w:rsidR="0034417D" w:rsidTr="00E51578">
        <w:trPr>
          <w:cnfStyle w:val="000000100000"/>
          <w:jc w:val="center"/>
        </w:trPr>
        <w:tc>
          <w:tcPr>
            <w:cnfStyle w:val="001000000000"/>
            <w:tcW w:w="1144" w:type="dxa"/>
          </w:tcPr>
          <w:p w:rsidR="0034417D" w:rsidRPr="00FE4BF3" w:rsidRDefault="0034417D" w:rsidP="00C64D02">
            <w:pPr>
              <w:rPr>
                <w:szCs w:val="21"/>
              </w:rPr>
            </w:pPr>
            <w:r>
              <w:rPr>
                <w:szCs w:val="21"/>
              </w:rPr>
              <w:t>士兵</w:t>
            </w:r>
          </w:p>
        </w:tc>
        <w:tc>
          <w:tcPr>
            <w:tcW w:w="860" w:type="dxa"/>
          </w:tcPr>
          <w:p w:rsidR="0034417D" w:rsidRDefault="0034417D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是</w:t>
            </w:r>
          </w:p>
        </w:tc>
        <w:tc>
          <w:tcPr>
            <w:tcW w:w="997" w:type="dxa"/>
          </w:tcPr>
          <w:p w:rsidR="0034417D" w:rsidRDefault="0034417D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是</w:t>
            </w:r>
          </w:p>
        </w:tc>
        <w:tc>
          <w:tcPr>
            <w:tcW w:w="945" w:type="dxa"/>
          </w:tcPr>
          <w:p w:rsidR="0034417D" w:rsidRDefault="0034417D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否</w:t>
            </w:r>
          </w:p>
        </w:tc>
        <w:tc>
          <w:tcPr>
            <w:tcW w:w="1018" w:type="dxa"/>
          </w:tcPr>
          <w:p w:rsidR="0034417D" w:rsidRDefault="0034417D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否</w:t>
            </w:r>
          </w:p>
        </w:tc>
        <w:tc>
          <w:tcPr>
            <w:tcW w:w="1134" w:type="dxa"/>
          </w:tcPr>
          <w:p w:rsidR="0034417D" w:rsidRDefault="00305B6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否</w:t>
            </w:r>
          </w:p>
        </w:tc>
      </w:tr>
      <w:tr w:rsidR="0034417D" w:rsidTr="00E51578">
        <w:trPr>
          <w:jc w:val="center"/>
        </w:trPr>
        <w:tc>
          <w:tcPr>
            <w:cnfStyle w:val="001000000000"/>
            <w:tcW w:w="1144" w:type="dxa"/>
          </w:tcPr>
          <w:p w:rsidR="0034417D" w:rsidRPr="00CC062C" w:rsidRDefault="0034417D" w:rsidP="00C64D02">
            <w:pPr>
              <w:rPr>
                <w:szCs w:val="21"/>
              </w:rPr>
            </w:pPr>
            <w:r>
              <w:rPr>
                <w:szCs w:val="21"/>
              </w:rPr>
              <w:t>工兵</w:t>
            </w:r>
          </w:p>
        </w:tc>
        <w:tc>
          <w:tcPr>
            <w:tcW w:w="860" w:type="dxa"/>
          </w:tcPr>
          <w:p w:rsidR="0034417D" w:rsidRDefault="00C65919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清除</w:t>
            </w:r>
          </w:p>
        </w:tc>
        <w:tc>
          <w:tcPr>
            <w:tcW w:w="997" w:type="dxa"/>
          </w:tcPr>
          <w:p w:rsidR="0034417D" w:rsidRDefault="00C65919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是</w:t>
            </w:r>
          </w:p>
        </w:tc>
        <w:tc>
          <w:tcPr>
            <w:tcW w:w="945" w:type="dxa"/>
          </w:tcPr>
          <w:p w:rsidR="0034417D" w:rsidRDefault="00C65919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清除</w:t>
            </w:r>
          </w:p>
        </w:tc>
        <w:tc>
          <w:tcPr>
            <w:tcW w:w="1018" w:type="dxa"/>
          </w:tcPr>
          <w:p w:rsidR="0034417D" w:rsidRDefault="00C65919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清除</w:t>
            </w:r>
          </w:p>
        </w:tc>
        <w:tc>
          <w:tcPr>
            <w:tcW w:w="1134" w:type="dxa"/>
          </w:tcPr>
          <w:p w:rsidR="0034417D" w:rsidRDefault="00E51578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不能清除</w:t>
            </w:r>
          </w:p>
        </w:tc>
      </w:tr>
      <w:tr w:rsidR="0034417D" w:rsidTr="00E51578">
        <w:trPr>
          <w:cnfStyle w:val="000000100000"/>
          <w:jc w:val="center"/>
        </w:trPr>
        <w:tc>
          <w:tcPr>
            <w:cnfStyle w:val="001000000000"/>
            <w:tcW w:w="1144" w:type="dxa"/>
          </w:tcPr>
          <w:p w:rsidR="0034417D" w:rsidRPr="00FE4BF3" w:rsidRDefault="0034417D" w:rsidP="00C64D02">
            <w:pPr>
              <w:rPr>
                <w:szCs w:val="21"/>
              </w:rPr>
            </w:pPr>
            <w:r>
              <w:rPr>
                <w:szCs w:val="21"/>
              </w:rPr>
              <w:t>汽车</w:t>
            </w:r>
          </w:p>
        </w:tc>
        <w:tc>
          <w:tcPr>
            <w:tcW w:w="860" w:type="dxa"/>
          </w:tcPr>
          <w:p w:rsidR="0034417D" w:rsidRDefault="00305B6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是</w:t>
            </w:r>
          </w:p>
        </w:tc>
        <w:tc>
          <w:tcPr>
            <w:tcW w:w="997" w:type="dxa"/>
          </w:tcPr>
          <w:p w:rsidR="0034417D" w:rsidRDefault="00305B6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是</w:t>
            </w:r>
          </w:p>
        </w:tc>
        <w:tc>
          <w:tcPr>
            <w:tcW w:w="945" w:type="dxa"/>
          </w:tcPr>
          <w:p w:rsidR="0034417D" w:rsidRDefault="00305B6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否</w:t>
            </w:r>
          </w:p>
        </w:tc>
        <w:tc>
          <w:tcPr>
            <w:tcW w:w="1018" w:type="dxa"/>
          </w:tcPr>
          <w:p w:rsidR="0034417D" w:rsidRDefault="00305B6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否</w:t>
            </w:r>
          </w:p>
        </w:tc>
        <w:tc>
          <w:tcPr>
            <w:tcW w:w="1134" w:type="dxa"/>
          </w:tcPr>
          <w:p w:rsidR="0034417D" w:rsidRDefault="00305B6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否</w:t>
            </w:r>
          </w:p>
        </w:tc>
      </w:tr>
      <w:tr w:rsidR="0034417D" w:rsidTr="00E51578">
        <w:trPr>
          <w:jc w:val="center"/>
        </w:trPr>
        <w:tc>
          <w:tcPr>
            <w:cnfStyle w:val="001000000000"/>
            <w:tcW w:w="1144" w:type="dxa"/>
          </w:tcPr>
          <w:p w:rsidR="0034417D" w:rsidRPr="00FE4BF3" w:rsidRDefault="0034417D" w:rsidP="00C64D02">
            <w:pPr>
              <w:rPr>
                <w:szCs w:val="21"/>
              </w:rPr>
            </w:pPr>
            <w:r>
              <w:rPr>
                <w:szCs w:val="21"/>
              </w:rPr>
              <w:t>装甲车</w:t>
            </w:r>
          </w:p>
        </w:tc>
        <w:tc>
          <w:tcPr>
            <w:tcW w:w="860" w:type="dxa"/>
          </w:tcPr>
          <w:p w:rsidR="0034417D" w:rsidRDefault="00305B6C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是</w:t>
            </w:r>
          </w:p>
        </w:tc>
        <w:tc>
          <w:tcPr>
            <w:tcW w:w="997" w:type="dxa"/>
          </w:tcPr>
          <w:p w:rsidR="0034417D" w:rsidRDefault="00305B6C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是</w:t>
            </w:r>
          </w:p>
        </w:tc>
        <w:tc>
          <w:tcPr>
            <w:tcW w:w="945" w:type="dxa"/>
          </w:tcPr>
          <w:p w:rsidR="0034417D" w:rsidRDefault="00305B6C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是</w:t>
            </w:r>
          </w:p>
        </w:tc>
        <w:tc>
          <w:tcPr>
            <w:tcW w:w="1018" w:type="dxa"/>
          </w:tcPr>
          <w:p w:rsidR="0034417D" w:rsidRDefault="00305B6C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否</w:t>
            </w:r>
          </w:p>
        </w:tc>
        <w:tc>
          <w:tcPr>
            <w:tcW w:w="1134" w:type="dxa"/>
          </w:tcPr>
          <w:p w:rsidR="0034417D" w:rsidRDefault="00305B6C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否</w:t>
            </w:r>
          </w:p>
        </w:tc>
      </w:tr>
      <w:tr w:rsidR="0034417D" w:rsidTr="00E51578">
        <w:trPr>
          <w:cnfStyle w:val="000000100000"/>
          <w:jc w:val="center"/>
        </w:trPr>
        <w:tc>
          <w:tcPr>
            <w:cnfStyle w:val="001000000000"/>
            <w:tcW w:w="1144" w:type="dxa"/>
          </w:tcPr>
          <w:p w:rsidR="0034417D" w:rsidRPr="00FE4BF3" w:rsidRDefault="0034417D" w:rsidP="00C64D02">
            <w:pPr>
              <w:rPr>
                <w:szCs w:val="21"/>
              </w:rPr>
            </w:pPr>
            <w:r>
              <w:rPr>
                <w:szCs w:val="21"/>
              </w:rPr>
              <w:t>坦克</w:t>
            </w:r>
          </w:p>
        </w:tc>
        <w:tc>
          <w:tcPr>
            <w:tcW w:w="860" w:type="dxa"/>
          </w:tcPr>
          <w:p w:rsidR="0034417D" w:rsidRDefault="00305B6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是</w:t>
            </w:r>
          </w:p>
        </w:tc>
        <w:tc>
          <w:tcPr>
            <w:tcW w:w="997" w:type="dxa"/>
          </w:tcPr>
          <w:p w:rsidR="0034417D" w:rsidRDefault="00305B6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是</w:t>
            </w:r>
          </w:p>
        </w:tc>
        <w:tc>
          <w:tcPr>
            <w:tcW w:w="945" w:type="dxa"/>
          </w:tcPr>
          <w:p w:rsidR="0034417D" w:rsidRDefault="00305B6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是</w:t>
            </w:r>
          </w:p>
        </w:tc>
        <w:tc>
          <w:tcPr>
            <w:tcW w:w="1018" w:type="dxa"/>
          </w:tcPr>
          <w:p w:rsidR="0034417D" w:rsidRDefault="00305B6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是</w:t>
            </w:r>
          </w:p>
        </w:tc>
        <w:tc>
          <w:tcPr>
            <w:tcW w:w="1134" w:type="dxa"/>
          </w:tcPr>
          <w:p w:rsidR="0034417D" w:rsidRDefault="00305B6C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否</w:t>
            </w:r>
          </w:p>
        </w:tc>
      </w:tr>
    </w:tbl>
    <w:p w:rsidR="00813097" w:rsidRDefault="00813097" w:rsidP="00813097">
      <w:pPr>
        <w:pStyle w:val="ab"/>
        <w:ind w:left="420" w:firstLineChars="0" w:firstLine="0"/>
      </w:pPr>
    </w:p>
    <w:p w:rsidR="007C5F4C" w:rsidRDefault="00F6221F" w:rsidP="00ED1E39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&lt;REQ-02-20</w:t>
      </w:r>
      <w:r w:rsidR="00AE0A9C">
        <w:rPr>
          <w:rFonts w:hint="eastAsia"/>
        </w:rPr>
        <w:t>3</w:t>
      </w:r>
      <w:r>
        <w:rPr>
          <w:rFonts w:hint="eastAsia"/>
        </w:rPr>
        <w:t>&gt;</w:t>
      </w:r>
      <w:r w:rsidR="007C5F4C">
        <w:rPr>
          <w:rFonts w:hint="eastAsia"/>
        </w:rPr>
        <w:t>地雷威力及爆炸范围：</w:t>
      </w:r>
      <w:r w:rsidR="001D7CFA">
        <w:rPr>
          <w:rFonts w:hint="eastAsia"/>
        </w:rPr>
        <w:t>数值为被炸目标生命值下降数</w:t>
      </w:r>
    </w:p>
    <w:p w:rsidR="00467025" w:rsidRDefault="00AB09C5" w:rsidP="00467025">
      <w:pPr>
        <w:keepNext/>
        <w:jc w:val="center"/>
      </w:pPr>
      <w:r>
        <w:object w:dxaOrig="8295" w:dyaOrig="1765">
          <v:shape id="_x0000_i1027" type="#_x0000_t75" style="width:414.95pt;height:88.25pt" o:ole="">
            <v:imagedata r:id="rId25" o:title=""/>
          </v:shape>
          <o:OLEObject Type="Embed" ProgID="Visio.Drawing.11" ShapeID="_x0000_i1027" DrawAspect="Content" ObjectID="_1608222119" r:id="rId26"/>
        </w:object>
      </w:r>
    </w:p>
    <w:p w:rsidR="007C5F4C" w:rsidRDefault="00467025" w:rsidP="00EE73E3">
      <w:pPr>
        <w:pStyle w:val="aa"/>
        <w:jc w:val="center"/>
      </w:pPr>
      <w:bookmarkStart w:id="14" w:name="_Toc532725260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3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2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地雷爆炸范围和威力</w:t>
      </w:r>
      <w:bookmarkEnd w:id="14"/>
    </w:p>
    <w:p w:rsidR="00416FFE" w:rsidRDefault="00606ABE" w:rsidP="00ED1E39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&lt;REQ-02-20</w:t>
      </w:r>
      <w:r w:rsidR="00F540A0">
        <w:rPr>
          <w:rFonts w:hint="eastAsia"/>
        </w:rPr>
        <w:t>4</w:t>
      </w:r>
      <w:r>
        <w:rPr>
          <w:rFonts w:hint="eastAsia"/>
        </w:rPr>
        <w:t>&gt;</w:t>
      </w:r>
      <w:r w:rsidR="00416FFE">
        <w:rPr>
          <w:rFonts w:hint="eastAsia"/>
        </w:rPr>
        <w:t>路边炸弹只能由起爆器引爆；</w:t>
      </w:r>
    </w:p>
    <w:p w:rsidR="002A109C" w:rsidRDefault="00416FFE" w:rsidP="00ED1E39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&lt;REQ-02-20</w:t>
      </w:r>
      <w:r w:rsidR="00446501">
        <w:rPr>
          <w:rFonts w:hint="eastAsia"/>
        </w:rPr>
        <w:t>5</w:t>
      </w:r>
      <w:r>
        <w:rPr>
          <w:rFonts w:hint="eastAsia"/>
        </w:rPr>
        <w:t>&gt;</w:t>
      </w:r>
      <w:r w:rsidR="00A826C3">
        <w:rPr>
          <w:rFonts w:hint="eastAsia"/>
        </w:rPr>
        <w:t>定时起爆器：路边炸弹可加定时起爆器，用于定时引爆</w:t>
      </w:r>
      <w:r w:rsidR="002279E1">
        <w:rPr>
          <w:rFonts w:hint="eastAsia"/>
        </w:rPr>
        <w:t>，价格</w:t>
      </w:r>
      <w:r w:rsidR="002279E1">
        <w:rPr>
          <w:rFonts w:hint="eastAsia"/>
        </w:rPr>
        <w:t>20</w:t>
      </w:r>
      <w:r w:rsidR="002A109C">
        <w:rPr>
          <w:rFonts w:hint="eastAsia"/>
        </w:rPr>
        <w:t>；</w:t>
      </w:r>
    </w:p>
    <w:p w:rsidR="002A109C" w:rsidRDefault="00606ABE" w:rsidP="00ED1E39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&lt;REQ-02-20</w:t>
      </w:r>
      <w:r w:rsidR="00446501">
        <w:rPr>
          <w:rFonts w:hint="eastAsia"/>
        </w:rPr>
        <w:t>6</w:t>
      </w:r>
      <w:r>
        <w:rPr>
          <w:rFonts w:hint="eastAsia"/>
        </w:rPr>
        <w:t>&gt;</w:t>
      </w:r>
      <w:r w:rsidR="00BE3FEB">
        <w:rPr>
          <w:rFonts w:hint="eastAsia"/>
        </w:rPr>
        <w:t>遥控起爆器</w:t>
      </w:r>
      <w:r w:rsidR="00727BA6">
        <w:rPr>
          <w:rFonts w:hint="eastAsia"/>
        </w:rPr>
        <w:t>：路边炸弹可加遥控器</w:t>
      </w:r>
      <w:r w:rsidR="0065272B">
        <w:rPr>
          <w:rFonts w:hint="eastAsia"/>
        </w:rPr>
        <w:t>，可随时引爆</w:t>
      </w:r>
      <w:r w:rsidR="002279E1">
        <w:rPr>
          <w:rFonts w:hint="eastAsia"/>
        </w:rPr>
        <w:t>，价格</w:t>
      </w:r>
      <w:r w:rsidR="002279E1">
        <w:rPr>
          <w:rFonts w:hint="eastAsia"/>
        </w:rPr>
        <w:t>40</w:t>
      </w:r>
      <w:r w:rsidR="00727BA6">
        <w:rPr>
          <w:rFonts w:hint="eastAsia"/>
        </w:rPr>
        <w:t>；</w:t>
      </w:r>
    </w:p>
    <w:p w:rsidR="00F540A0" w:rsidRDefault="00F540A0" w:rsidP="00ED1E39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&lt;REQ-02-20</w:t>
      </w:r>
      <w:r w:rsidR="00446501">
        <w:rPr>
          <w:rFonts w:hint="eastAsia"/>
        </w:rPr>
        <w:t>7</w:t>
      </w:r>
      <w:r>
        <w:rPr>
          <w:rFonts w:hint="eastAsia"/>
        </w:rPr>
        <w:t>&gt;</w:t>
      </w:r>
      <w:r>
        <w:rPr>
          <w:rFonts w:hint="eastAsia"/>
        </w:rPr>
        <w:t>地雷价格</w:t>
      </w:r>
      <w:r w:rsidR="00AE020D">
        <w:rPr>
          <w:rFonts w:hint="eastAsia"/>
        </w:rPr>
        <w:t>可标定，默认值</w:t>
      </w:r>
      <w:r w:rsidR="001337B7">
        <w:rPr>
          <w:rFonts w:hint="eastAsia"/>
        </w:rPr>
        <w:t>普通</w:t>
      </w:r>
      <w:r w:rsidR="001337B7">
        <w:rPr>
          <w:rFonts w:hint="eastAsia"/>
        </w:rPr>
        <w:t>5</w:t>
      </w:r>
      <w:r w:rsidR="001337B7">
        <w:rPr>
          <w:rFonts w:hint="eastAsia"/>
        </w:rPr>
        <w:t>，反工兵</w:t>
      </w:r>
      <w:r w:rsidR="001337B7">
        <w:rPr>
          <w:rFonts w:hint="eastAsia"/>
        </w:rPr>
        <w:t>10</w:t>
      </w:r>
      <w:r w:rsidR="001337B7">
        <w:rPr>
          <w:rFonts w:hint="eastAsia"/>
        </w:rPr>
        <w:t>，反装甲</w:t>
      </w:r>
      <w:r w:rsidR="001337B7">
        <w:rPr>
          <w:rFonts w:hint="eastAsia"/>
        </w:rPr>
        <w:t>20</w:t>
      </w:r>
      <w:r w:rsidR="001337B7">
        <w:rPr>
          <w:rFonts w:hint="eastAsia"/>
        </w:rPr>
        <w:t>，反坦克</w:t>
      </w:r>
      <w:r w:rsidR="001337B7">
        <w:rPr>
          <w:rFonts w:hint="eastAsia"/>
        </w:rPr>
        <w:t>40</w:t>
      </w:r>
      <w:r>
        <w:rPr>
          <w:rFonts w:hint="eastAsia"/>
        </w:rPr>
        <w:t>；</w:t>
      </w:r>
    </w:p>
    <w:p w:rsidR="004B12F9" w:rsidRDefault="004F6F12" w:rsidP="00ED1E39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&lt;REQ-02-20</w:t>
      </w:r>
      <w:r w:rsidR="00446501">
        <w:rPr>
          <w:rFonts w:hint="eastAsia"/>
        </w:rPr>
        <w:t>8</w:t>
      </w:r>
      <w:r>
        <w:rPr>
          <w:rFonts w:hint="eastAsia"/>
        </w:rPr>
        <w:t>&gt;</w:t>
      </w:r>
      <w:r w:rsidR="00E26CB2">
        <w:rPr>
          <w:rFonts w:hint="eastAsia"/>
        </w:rPr>
        <w:t>挖回</w:t>
      </w:r>
      <w:r w:rsidR="004B12F9">
        <w:rPr>
          <w:rFonts w:hint="eastAsia"/>
        </w:rPr>
        <w:t>地雷会得到六折价格</w:t>
      </w:r>
      <w:r w:rsidR="007B4DDC">
        <w:rPr>
          <w:rFonts w:hint="eastAsia"/>
        </w:rPr>
        <w:t>的金钱</w:t>
      </w:r>
      <w:r w:rsidR="004B12F9">
        <w:rPr>
          <w:rFonts w:hint="eastAsia"/>
        </w:rPr>
        <w:t>；</w:t>
      </w:r>
    </w:p>
    <w:p w:rsidR="003F72E9" w:rsidRDefault="003F72E9" w:rsidP="00ED1E39">
      <w:pPr>
        <w:pStyle w:val="ab"/>
        <w:numPr>
          <w:ilvl w:val="0"/>
          <w:numId w:val="8"/>
        </w:numPr>
        <w:ind w:firstLineChars="0"/>
      </w:pPr>
      <w:r>
        <w:rPr>
          <w:rFonts w:hint="eastAsia"/>
        </w:rPr>
        <w:t>&lt;REQ-02-20</w:t>
      </w:r>
      <w:r w:rsidR="00446501">
        <w:rPr>
          <w:rFonts w:hint="eastAsia"/>
        </w:rPr>
        <w:t>9</w:t>
      </w:r>
      <w:r>
        <w:rPr>
          <w:rFonts w:hint="eastAsia"/>
        </w:rPr>
        <w:t>&gt;</w:t>
      </w:r>
      <w:r>
        <w:rPr>
          <w:rFonts w:hint="eastAsia"/>
        </w:rPr>
        <w:t>路边炸弹爆炸会引爆相邻的路边炸弹；</w:t>
      </w:r>
    </w:p>
    <w:p w:rsidR="00167524" w:rsidRDefault="00F21F29" w:rsidP="00F21F29">
      <w:pPr>
        <w:pStyle w:val="2"/>
      </w:pPr>
      <w:bookmarkStart w:id="15" w:name="_Toc532725225"/>
      <w:r>
        <w:rPr>
          <w:rFonts w:hint="eastAsia"/>
        </w:rPr>
        <w:t>庄稼</w:t>
      </w:r>
      <w:bookmarkEnd w:id="15"/>
    </w:p>
    <w:p w:rsidR="00167524" w:rsidRDefault="003330AB" w:rsidP="00ED1E39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&lt;REQ-02-</w:t>
      </w:r>
      <w:r w:rsidR="009F5DBD">
        <w:rPr>
          <w:rFonts w:hint="eastAsia"/>
        </w:rPr>
        <w:t>4</w:t>
      </w:r>
      <w:r>
        <w:rPr>
          <w:rFonts w:hint="eastAsia"/>
        </w:rPr>
        <w:t>01&gt;</w:t>
      </w:r>
      <w:r w:rsidR="00C21157">
        <w:rPr>
          <w:rFonts w:hint="eastAsia"/>
        </w:rPr>
        <w:t>庄稼只能种植在土地上</w:t>
      </w:r>
      <w:r w:rsidR="00167524">
        <w:rPr>
          <w:rFonts w:hint="eastAsia"/>
        </w:rPr>
        <w:t>；</w:t>
      </w:r>
    </w:p>
    <w:p w:rsidR="00C6050C" w:rsidRDefault="00C6050C" w:rsidP="00ED1E39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&lt;REQ-02-</w:t>
      </w:r>
      <w:r w:rsidR="009F5DBD">
        <w:rPr>
          <w:rFonts w:hint="eastAsia"/>
        </w:rPr>
        <w:t>4</w:t>
      </w:r>
      <w:r>
        <w:rPr>
          <w:rFonts w:hint="eastAsia"/>
        </w:rPr>
        <w:t>0</w:t>
      </w:r>
      <w:r w:rsidR="002B433D">
        <w:rPr>
          <w:rFonts w:hint="eastAsia"/>
        </w:rPr>
        <w:t>2</w:t>
      </w:r>
      <w:r>
        <w:rPr>
          <w:rFonts w:hint="eastAsia"/>
        </w:rPr>
        <w:t>&gt;</w:t>
      </w:r>
      <w:r>
        <w:rPr>
          <w:rFonts w:hint="eastAsia"/>
        </w:rPr>
        <w:t>按照生长阶段，分为种子、幼苗、青苗、成熟</w:t>
      </w:r>
      <w:r>
        <w:rPr>
          <w:rFonts w:hint="eastAsia"/>
        </w:rPr>
        <w:t>4</w:t>
      </w:r>
      <w:r>
        <w:rPr>
          <w:rFonts w:hint="eastAsia"/>
        </w:rPr>
        <w:t>个状态；</w:t>
      </w:r>
    </w:p>
    <w:p w:rsidR="002103C9" w:rsidRDefault="00D94297" w:rsidP="00ED1E39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&lt;REQ-02-</w:t>
      </w:r>
      <w:r w:rsidR="009F5DBD">
        <w:rPr>
          <w:rFonts w:hint="eastAsia"/>
        </w:rPr>
        <w:t>4</w:t>
      </w:r>
      <w:r>
        <w:rPr>
          <w:rFonts w:hint="eastAsia"/>
        </w:rPr>
        <w:t>0</w:t>
      </w:r>
      <w:r w:rsidR="002B433D">
        <w:rPr>
          <w:rFonts w:hint="eastAsia"/>
        </w:rPr>
        <w:t>3</w:t>
      </w:r>
      <w:r>
        <w:rPr>
          <w:rFonts w:hint="eastAsia"/>
        </w:rPr>
        <w:t>&gt;</w:t>
      </w:r>
      <w:r>
        <w:rPr>
          <w:rFonts w:hint="eastAsia"/>
        </w:rPr>
        <w:t>种子、幼苗、青苗的周期</w:t>
      </w:r>
      <w:r w:rsidR="008A2798">
        <w:rPr>
          <w:rFonts w:hint="eastAsia"/>
        </w:rPr>
        <w:t>可进行标定，默认</w:t>
      </w:r>
      <w:r>
        <w:rPr>
          <w:rFonts w:hint="eastAsia"/>
        </w:rPr>
        <w:t>为</w:t>
      </w:r>
      <w:r>
        <w:rPr>
          <w:rFonts w:hint="eastAsia"/>
        </w:rPr>
        <w:t>5</w:t>
      </w:r>
      <w:r>
        <w:rPr>
          <w:rFonts w:hint="eastAsia"/>
        </w:rPr>
        <w:t>秒；</w:t>
      </w:r>
    </w:p>
    <w:p w:rsidR="00CE277F" w:rsidRDefault="003330AB" w:rsidP="00ED1E39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&lt;REQ-02-</w:t>
      </w:r>
      <w:r w:rsidR="009F5DBD">
        <w:rPr>
          <w:rFonts w:hint="eastAsia"/>
        </w:rPr>
        <w:t>4</w:t>
      </w:r>
      <w:r>
        <w:rPr>
          <w:rFonts w:hint="eastAsia"/>
        </w:rPr>
        <w:t>0</w:t>
      </w:r>
      <w:r w:rsidR="00BC55A3">
        <w:rPr>
          <w:rFonts w:hint="eastAsia"/>
        </w:rPr>
        <w:t>4</w:t>
      </w:r>
      <w:r>
        <w:rPr>
          <w:rFonts w:hint="eastAsia"/>
        </w:rPr>
        <w:t>&gt;</w:t>
      </w:r>
      <w:r w:rsidR="002D4EC2">
        <w:rPr>
          <w:rFonts w:hint="eastAsia"/>
        </w:rPr>
        <w:t>收割不同生长阶段的庄稼</w:t>
      </w:r>
      <w:r w:rsidR="0002212F">
        <w:rPr>
          <w:rFonts w:hint="eastAsia"/>
        </w:rPr>
        <w:t>，获得不同回报：</w:t>
      </w:r>
    </w:p>
    <w:p w:rsidR="009530DC" w:rsidRDefault="009530DC" w:rsidP="009530DC">
      <w:pPr>
        <w:pStyle w:val="aa"/>
        <w:keepNext/>
        <w:jc w:val="center"/>
      </w:pPr>
      <w:bookmarkStart w:id="16" w:name="_Toc532725282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3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5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庄稼收获</w:t>
      </w:r>
      <w:bookmarkEnd w:id="16"/>
    </w:p>
    <w:tbl>
      <w:tblPr>
        <w:tblStyle w:val="-11"/>
        <w:tblW w:w="0" w:type="auto"/>
        <w:jc w:val="center"/>
        <w:tblInd w:w="-389" w:type="dxa"/>
        <w:tblLook w:val="04A0"/>
      </w:tblPr>
      <w:tblGrid>
        <w:gridCol w:w="1198"/>
        <w:gridCol w:w="1840"/>
      </w:tblGrid>
      <w:tr w:rsidR="00CD28F6" w:rsidTr="00C64D02">
        <w:trPr>
          <w:cnfStyle w:val="100000000000"/>
          <w:jc w:val="center"/>
        </w:trPr>
        <w:tc>
          <w:tcPr>
            <w:cnfStyle w:val="001000000000"/>
            <w:tcW w:w="1198" w:type="dxa"/>
          </w:tcPr>
          <w:p w:rsidR="00CD28F6" w:rsidRDefault="00CD28F6" w:rsidP="00C64D02">
            <w:r>
              <w:rPr>
                <w:rFonts w:hint="eastAsia"/>
              </w:rPr>
              <w:t>状态</w:t>
            </w:r>
          </w:p>
        </w:tc>
        <w:tc>
          <w:tcPr>
            <w:tcW w:w="1840" w:type="dxa"/>
          </w:tcPr>
          <w:p w:rsidR="00CD28F6" w:rsidRDefault="00CD28F6" w:rsidP="00C64D02">
            <w:pPr>
              <w:cnfStyle w:val="100000000000"/>
            </w:pPr>
            <w:r>
              <w:rPr>
                <w:rFonts w:hint="eastAsia"/>
              </w:rPr>
              <w:t>收获金钱</w:t>
            </w:r>
          </w:p>
        </w:tc>
      </w:tr>
      <w:tr w:rsidR="00CD28F6" w:rsidTr="00C64D02">
        <w:trPr>
          <w:cnfStyle w:val="000000100000"/>
          <w:jc w:val="center"/>
        </w:trPr>
        <w:tc>
          <w:tcPr>
            <w:cnfStyle w:val="001000000000"/>
            <w:tcW w:w="1198" w:type="dxa"/>
          </w:tcPr>
          <w:p w:rsidR="00CD28F6" w:rsidRPr="00FE4BF3" w:rsidRDefault="00CD28F6" w:rsidP="00C64D02">
            <w:pPr>
              <w:rPr>
                <w:szCs w:val="21"/>
              </w:rPr>
            </w:pPr>
            <w:r>
              <w:rPr>
                <w:szCs w:val="21"/>
              </w:rPr>
              <w:t>种子</w:t>
            </w:r>
          </w:p>
        </w:tc>
        <w:tc>
          <w:tcPr>
            <w:tcW w:w="1840" w:type="dxa"/>
          </w:tcPr>
          <w:p w:rsidR="00CD28F6" w:rsidRDefault="00CD28F6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 w:rsidR="00CD28F6" w:rsidTr="00C64D02">
        <w:trPr>
          <w:jc w:val="center"/>
        </w:trPr>
        <w:tc>
          <w:tcPr>
            <w:cnfStyle w:val="001000000000"/>
            <w:tcW w:w="1198" w:type="dxa"/>
          </w:tcPr>
          <w:p w:rsidR="00CD28F6" w:rsidRPr="00CC062C" w:rsidRDefault="00CD28F6" w:rsidP="00C64D02">
            <w:pPr>
              <w:rPr>
                <w:szCs w:val="21"/>
              </w:rPr>
            </w:pPr>
            <w:r>
              <w:rPr>
                <w:szCs w:val="21"/>
              </w:rPr>
              <w:t>幼苗</w:t>
            </w:r>
          </w:p>
        </w:tc>
        <w:tc>
          <w:tcPr>
            <w:tcW w:w="1840" w:type="dxa"/>
          </w:tcPr>
          <w:p w:rsidR="00CD28F6" w:rsidRDefault="00CD28F6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</w:tr>
      <w:tr w:rsidR="00CD28F6" w:rsidTr="00C64D02">
        <w:trPr>
          <w:cnfStyle w:val="000000100000"/>
          <w:jc w:val="center"/>
        </w:trPr>
        <w:tc>
          <w:tcPr>
            <w:cnfStyle w:val="001000000000"/>
            <w:tcW w:w="1198" w:type="dxa"/>
          </w:tcPr>
          <w:p w:rsidR="00CD28F6" w:rsidRPr="00FE4BF3" w:rsidRDefault="00CD28F6" w:rsidP="00C64D02">
            <w:pPr>
              <w:rPr>
                <w:szCs w:val="21"/>
              </w:rPr>
            </w:pPr>
            <w:r>
              <w:rPr>
                <w:szCs w:val="21"/>
              </w:rPr>
              <w:t>青苗</w:t>
            </w:r>
          </w:p>
        </w:tc>
        <w:tc>
          <w:tcPr>
            <w:tcW w:w="1840" w:type="dxa"/>
          </w:tcPr>
          <w:p w:rsidR="00CD28F6" w:rsidRDefault="00CD28F6" w:rsidP="00C64D02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</w:tr>
      <w:tr w:rsidR="00CD28F6" w:rsidTr="00C64D02">
        <w:trPr>
          <w:jc w:val="center"/>
        </w:trPr>
        <w:tc>
          <w:tcPr>
            <w:cnfStyle w:val="001000000000"/>
            <w:tcW w:w="1198" w:type="dxa"/>
          </w:tcPr>
          <w:p w:rsidR="00CD28F6" w:rsidRPr="00FE4BF3" w:rsidRDefault="00CD28F6" w:rsidP="00C64D02">
            <w:pPr>
              <w:rPr>
                <w:szCs w:val="21"/>
              </w:rPr>
            </w:pPr>
            <w:r>
              <w:rPr>
                <w:szCs w:val="21"/>
              </w:rPr>
              <w:t>成熟</w:t>
            </w:r>
          </w:p>
        </w:tc>
        <w:tc>
          <w:tcPr>
            <w:tcW w:w="1840" w:type="dxa"/>
          </w:tcPr>
          <w:p w:rsidR="00CD28F6" w:rsidRDefault="00CD28F6" w:rsidP="00C64D02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5</w:t>
            </w:r>
          </w:p>
        </w:tc>
      </w:tr>
    </w:tbl>
    <w:p w:rsidR="00DB5867" w:rsidRDefault="003330AB" w:rsidP="009E71BF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&lt;REQ-02-</w:t>
      </w:r>
      <w:r w:rsidR="009F5DBD">
        <w:rPr>
          <w:rFonts w:hint="eastAsia"/>
        </w:rPr>
        <w:t>4</w:t>
      </w:r>
      <w:r>
        <w:rPr>
          <w:rFonts w:hint="eastAsia"/>
        </w:rPr>
        <w:t>0</w:t>
      </w:r>
      <w:r w:rsidR="0023510C">
        <w:rPr>
          <w:rFonts w:hint="eastAsia"/>
        </w:rPr>
        <w:t>5</w:t>
      </w:r>
      <w:r>
        <w:rPr>
          <w:rFonts w:hint="eastAsia"/>
        </w:rPr>
        <w:t>&gt;</w:t>
      </w:r>
      <w:r w:rsidR="0023510C">
        <w:rPr>
          <w:rFonts w:hint="eastAsia"/>
        </w:rPr>
        <w:t>种子价格为</w:t>
      </w:r>
      <w:r w:rsidR="0023510C">
        <w:rPr>
          <w:rFonts w:hint="eastAsia"/>
        </w:rPr>
        <w:t>5</w:t>
      </w:r>
      <w:r w:rsidR="0023510C">
        <w:rPr>
          <w:rFonts w:hint="eastAsia"/>
        </w:rPr>
        <w:t>；</w:t>
      </w:r>
    </w:p>
    <w:p w:rsidR="00717A5D" w:rsidRDefault="00826F2F" w:rsidP="00ED1E39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&lt;REQ-02-</w:t>
      </w:r>
      <w:r w:rsidR="009F5DBD">
        <w:rPr>
          <w:rFonts w:hint="eastAsia"/>
        </w:rPr>
        <w:t>4</w:t>
      </w:r>
      <w:r>
        <w:rPr>
          <w:rFonts w:hint="eastAsia"/>
        </w:rPr>
        <w:t>0</w:t>
      </w:r>
      <w:r w:rsidR="00CC76F8">
        <w:rPr>
          <w:rFonts w:hint="eastAsia"/>
        </w:rPr>
        <w:t>6</w:t>
      </w:r>
      <w:r>
        <w:rPr>
          <w:rFonts w:hint="eastAsia"/>
        </w:rPr>
        <w:t>&gt;</w:t>
      </w:r>
      <w:r w:rsidR="009E71BF">
        <w:rPr>
          <w:rFonts w:hint="eastAsia"/>
        </w:rPr>
        <w:t>在敌人射程内无法进行种植、浇水和收获操作；</w:t>
      </w:r>
    </w:p>
    <w:p w:rsidR="009E71BF" w:rsidRPr="00B02CB7" w:rsidRDefault="009E71BF" w:rsidP="00ED1E39">
      <w:pPr>
        <w:pStyle w:val="ab"/>
        <w:numPr>
          <w:ilvl w:val="0"/>
          <w:numId w:val="9"/>
        </w:numPr>
        <w:ind w:firstLineChars="0"/>
      </w:pPr>
      <w:r>
        <w:rPr>
          <w:rFonts w:hint="eastAsia"/>
        </w:rPr>
        <w:t>&lt;REQ-02-40</w:t>
      </w:r>
      <w:r w:rsidR="00CC76F8">
        <w:rPr>
          <w:rFonts w:hint="eastAsia"/>
        </w:rPr>
        <w:t>7</w:t>
      </w:r>
      <w:r>
        <w:rPr>
          <w:rFonts w:hint="eastAsia"/>
        </w:rPr>
        <w:t>&gt;</w:t>
      </w:r>
      <w:r>
        <w:rPr>
          <w:rFonts w:hint="eastAsia"/>
        </w:rPr>
        <w:t>状态迁移后为缺水状态，不浇水将停止生长；</w:t>
      </w:r>
    </w:p>
    <w:p w:rsidR="00167524" w:rsidRDefault="00691DCC" w:rsidP="00691DCC">
      <w:pPr>
        <w:pStyle w:val="2"/>
      </w:pPr>
      <w:bookmarkStart w:id="17" w:name="_Toc532725226"/>
      <w:r>
        <w:rPr>
          <w:rFonts w:hint="eastAsia"/>
        </w:rPr>
        <w:t>房屋</w:t>
      </w:r>
      <w:bookmarkEnd w:id="17"/>
    </w:p>
    <w:p w:rsidR="00167524" w:rsidRDefault="00D85783" w:rsidP="00ED1E39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&lt;REQ-02-501&gt;</w:t>
      </w:r>
      <w:r w:rsidR="001049BD">
        <w:rPr>
          <w:rFonts w:hint="eastAsia"/>
        </w:rPr>
        <w:t>房屋不能进行操作</w:t>
      </w:r>
      <w:r w:rsidR="00167524">
        <w:rPr>
          <w:rFonts w:hint="eastAsia"/>
        </w:rPr>
        <w:t>；</w:t>
      </w:r>
    </w:p>
    <w:p w:rsidR="009D672D" w:rsidRDefault="009D672D" w:rsidP="00ED1E39">
      <w:pPr>
        <w:pStyle w:val="ab"/>
        <w:numPr>
          <w:ilvl w:val="0"/>
          <w:numId w:val="10"/>
        </w:numPr>
        <w:ind w:firstLineChars="0"/>
      </w:pPr>
      <w:r>
        <w:rPr>
          <w:rFonts w:hint="eastAsia"/>
        </w:rPr>
        <w:t>&lt;REQ-02-502&gt;</w:t>
      </w:r>
      <w:r>
        <w:rPr>
          <w:rFonts w:hint="eastAsia"/>
        </w:rPr>
        <w:t>房屋生命值为</w:t>
      </w:r>
      <w:r>
        <w:rPr>
          <w:rFonts w:hint="eastAsia"/>
        </w:rPr>
        <w:t>50</w:t>
      </w:r>
      <w:r w:rsidR="00DB5FEC">
        <w:rPr>
          <w:rFonts w:hint="eastAsia"/>
        </w:rPr>
        <w:t>。</w:t>
      </w:r>
    </w:p>
    <w:p w:rsidR="002D368D" w:rsidRDefault="002D368D" w:rsidP="002D368D">
      <w:pPr>
        <w:pStyle w:val="2"/>
      </w:pPr>
      <w:bookmarkStart w:id="18" w:name="_Toc532725227"/>
      <w:r>
        <w:rPr>
          <w:rFonts w:hint="eastAsia"/>
        </w:rPr>
        <w:t>金钱</w:t>
      </w:r>
      <w:bookmarkEnd w:id="18"/>
    </w:p>
    <w:p w:rsidR="00764FE6" w:rsidRDefault="006C0E96" w:rsidP="00ED1E39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&lt;REQ-02-</w:t>
      </w:r>
      <w:r w:rsidR="00CD35E5">
        <w:rPr>
          <w:rFonts w:hint="eastAsia"/>
        </w:rPr>
        <w:t>6</w:t>
      </w:r>
      <w:r>
        <w:rPr>
          <w:rFonts w:hint="eastAsia"/>
        </w:rPr>
        <w:t>01&gt;</w:t>
      </w:r>
      <w:r w:rsidR="00167524">
        <w:rPr>
          <w:rFonts w:hint="eastAsia"/>
        </w:rPr>
        <w:t>金钱</w:t>
      </w:r>
      <w:r w:rsidR="00764FE6">
        <w:rPr>
          <w:rFonts w:hint="eastAsia"/>
        </w:rPr>
        <w:t>用于部署武器、</w:t>
      </w:r>
      <w:r w:rsidR="00311EC4">
        <w:rPr>
          <w:rFonts w:hint="eastAsia"/>
        </w:rPr>
        <w:t>开火、</w:t>
      </w:r>
      <w:r w:rsidR="00764FE6">
        <w:rPr>
          <w:rFonts w:hint="eastAsia"/>
        </w:rPr>
        <w:t>种植庄稼</w:t>
      </w:r>
      <w:r w:rsidR="00C83BBB">
        <w:rPr>
          <w:rFonts w:hint="eastAsia"/>
        </w:rPr>
        <w:t>（种子钱）</w:t>
      </w:r>
      <w:r w:rsidR="00764FE6">
        <w:rPr>
          <w:rFonts w:hint="eastAsia"/>
        </w:rPr>
        <w:t>；</w:t>
      </w:r>
    </w:p>
    <w:p w:rsidR="00D10235" w:rsidRDefault="00727C08" w:rsidP="00ED1E39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&lt;REQ-02-60</w:t>
      </w:r>
      <w:r w:rsidR="005733CE">
        <w:rPr>
          <w:rFonts w:hint="eastAsia"/>
        </w:rPr>
        <w:t>2</w:t>
      </w:r>
      <w:r>
        <w:rPr>
          <w:rFonts w:hint="eastAsia"/>
        </w:rPr>
        <w:t>&gt;</w:t>
      </w:r>
      <w:r w:rsidR="00803BF2">
        <w:rPr>
          <w:rFonts w:hint="eastAsia"/>
        </w:rPr>
        <w:t>初始金钱数可标定，默认为</w:t>
      </w:r>
      <w:r w:rsidR="00803BF2">
        <w:rPr>
          <w:rFonts w:hint="eastAsia"/>
        </w:rPr>
        <w:t>100</w:t>
      </w:r>
      <w:r w:rsidR="00803BF2">
        <w:rPr>
          <w:rFonts w:hint="eastAsia"/>
        </w:rPr>
        <w:t>；</w:t>
      </w:r>
    </w:p>
    <w:p w:rsidR="00167524" w:rsidRDefault="00D10235" w:rsidP="00ED1E39">
      <w:pPr>
        <w:pStyle w:val="ab"/>
        <w:numPr>
          <w:ilvl w:val="0"/>
          <w:numId w:val="11"/>
        </w:numPr>
        <w:ind w:firstLineChars="0"/>
      </w:pPr>
      <w:r>
        <w:rPr>
          <w:rFonts w:hint="eastAsia"/>
        </w:rPr>
        <w:t>&lt;REQ-02-603&gt;</w:t>
      </w:r>
      <w:r w:rsidR="00167524">
        <w:rPr>
          <w:rFonts w:hint="eastAsia"/>
        </w:rPr>
        <w:t>通过种庄稼、</w:t>
      </w:r>
      <w:r w:rsidR="00C84A64">
        <w:rPr>
          <w:rFonts w:hint="eastAsia"/>
        </w:rPr>
        <w:t>回收武器</w:t>
      </w:r>
      <w:r w:rsidR="00167524">
        <w:rPr>
          <w:rFonts w:hint="eastAsia"/>
        </w:rPr>
        <w:t>获得；</w:t>
      </w:r>
    </w:p>
    <w:p w:rsidR="00397D19" w:rsidRDefault="00397D19" w:rsidP="00397D19">
      <w:pPr>
        <w:pStyle w:val="2"/>
      </w:pPr>
      <w:bookmarkStart w:id="19" w:name="_Toc532725228"/>
      <w:r>
        <w:rPr>
          <w:rFonts w:hint="eastAsia"/>
        </w:rPr>
        <w:lastRenderedPageBreak/>
        <w:t>地雷炮</w:t>
      </w:r>
      <w:bookmarkEnd w:id="19"/>
    </w:p>
    <w:p w:rsidR="00397D19" w:rsidRDefault="00397D19" w:rsidP="00397D19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&lt;REQ-02-</w:t>
      </w:r>
      <w:r w:rsidR="001B69A7">
        <w:rPr>
          <w:rFonts w:hint="eastAsia"/>
        </w:rPr>
        <w:t>7</w:t>
      </w:r>
      <w:r>
        <w:rPr>
          <w:rFonts w:hint="eastAsia"/>
        </w:rPr>
        <w:t>01&gt;</w:t>
      </w:r>
      <w:r>
        <w:rPr>
          <w:rFonts w:hint="eastAsia"/>
        </w:rPr>
        <w:t>地雷炮可发射炸药包；</w:t>
      </w:r>
    </w:p>
    <w:p w:rsidR="00397D19" w:rsidRDefault="00397D19" w:rsidP="00397D19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&lt;REQ-02-</w:t>
      </w:r>
      <w:r w:rsidR="001B69A7">
        <w:rPr>
          <w:rFonts w:hint="eastAsia"/>
        </w:rPr>
        <w:t>7</w:t>
      </w:r>
      <w:r>
        <w:rPr>
          <w:rFonts w:hint="eastAsia"/>
        </w:rPr>
        <w:t>02&gt;</w:t>
      </w:r>
      <w:r>
        <w:rPr>
          <w:rFonts w:hint="eastAsia"/>
        </w:rPr>
        <w:t>炸药包爆炸范围和威力与路边炸弹相同；</w:t>
      </w:r>
    </w:p>
    <w:p w:rsidR="00397D19" w:rsidRDefault="00397D19" w:rsidP="00397D19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&lt;REQ-02-</w:t>
      </w:r>
      <w:r w:rsidR="001B69A7">
        <w:rPr>
          <w:rFonts w:hint="eastAsia"/>
        </w:rPr>
        <w:t>7</w:t>
      </w:r>
      <w:r>
        <w:rPr>
          <w:rFonts w:hint="eastAsia"/>
        </w:rPr>
        <w:t>03&gt;</w:t>
      </w:r>
      <w:r>
        <w:rPr>
          <w:rFonts w:hint="eastAsia"/>
        </w:rPr>
        <w:t>地雷炮射程：</w:t>
      </w:r>
    </w:p>
    <w:p w:rsidR="0008125F" w:rsidRDefault="00397D19" w:rsidP="0008125F">
      <w:pPr>
        <w:pStyle w:val="ab"/>
        <w:keepNext/>
        <w:ind w:left="420" w:firstLineChars="0" w:firstLine="0"/>
        <w:jc w:val="center"/>
      </w:pPr>
      <w:r>
        <w:object w:dxaOrig="3031" w:dyaOrig="3031">
          <v:shape id="_x0000_i1028" type="#_x0000_t75" style="width:151.9pt;height:151.9pt" o:ole="">
            <v:imagedata r:id="rId27" o:title=""/>
          </v:shape>
          <o:OLEObject Type="Embed" ProgID="Visio.Drawing.11" ShapeID="_x0000_i1028" DrawAspect="Content" ObjectID="_1608222120" r:id="rId28"/>
        </w:object>
      </w:r>
    </w:p>
    <w:p w:rsidR="00397D19" w:rsidRDefault="0008125F" w:rsidP="00397D19">
      <w:pPr>
        <w:pStyle w:val="aa"/>
        <w:jc w:val="center"/>
      </w:pPr>
      <w:bookmarkStart w:id="20" w:name="_Toc532725261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3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3</w:t>
      </w:r>
      <w:r w:rsidR="00805218">
        <w:fldChar w:fldCharType="end"/>
      </w:r>
      <w:r w:rsidR="00343A48">
        <w:rPr>
          <w:rFonts w:hint="eastAsia"/>
        </w:rPr>
        <w:t xml:space="preserve"> </w:t>
      </w:r>
      <w:r w:rsidR="00397D19">
        <w:rPr>
          <w:rFonts w:hint="eastAsia"/>
        </w:rPr>
        <w:t>地雷炮射程</w:t>
      </w:r>
      <w:bookmarkEnd w:id="20"/>
    </w:p>
    <w:p w:rsidR="00397D19" w:rsidRDefault="00397D19" w:rsidP="00397D19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&lt;REQ-02-</w:t>
      </w:r>
      <w:r w:rsidR="001B69A7">
        <w:rPr>
          <w:rFonts w:hint="eastAsia"/>
        </w:rPr>
        <w:t>7</w:t>
      </w:r>
      <w:r>
        <w:rPr>
          <w:rFonts w:hint="eastAsia"/>
        </w:rPr>
        <w:t>04&gt;</w:t>
      </w:r>
      <w:r>
        <w:rPr>
          <w:rFonts w:hint="eastAsia"/>
        </w:rPr>
        <w:t>地雷炮生命值</w:t>
      </w:r>
      <w:r>
        <w:rPr>
          <w:rFonts w:hint="eastAsia"/>
        </w:rPr>
        <w:t>50</w:t>
      </w:r>
      <w:r>
        <w:rPr>
          <w:rFonts w:hint="eastAsia"/>
        </w:rPr>
        <w:t>。如果部署在森林，生命值为</w:t>
      </w:r>
      <w:r>
        <w:rPr>
          <w:rFonts w:hint="eastAsia"/>
        </w:rPr>
        <w:t>100</w:t>
      </w:r>
      <w:r>
        <w:rPr>
          <w:rFonts w:hint="eastAsia"/>
        </w:rPr>
        <w:t>；</w:t>
      </w:r>
    </w:p>
    <w:p w:rsidR="00397D19" w:rsidRDefault="00397D19" w:rsidP="00397D19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&lt;REQ-02-</w:t>
      </w:r>
      <w:r w:rsidR="001B69A7">
        <w:rPr>
          <w:rFonts w:hint="eastAsia"/>
        </w:rPr>
        <w:t>7</w:t>
      </w:r>
      <w:r>
        <w:rPr>
          <w:rFonts w:hint="eastAsia"/>
        </w:rPr>
        <w:t>05&gt;</w:t>
      </w:r>
      <w:r>
        <w:rPr>
          <w:rFonts w:hint="eastAsia"/>
        </w:rPr>
        <w:t>地雷炮价格是</w:t>
      </w:r>
      <w:r>
        <w:rPr>
          <w:rFonts w:hint="eastAsia"/>
        </w:rPr>
        <w:t>4</w:t>
      </w:r>
      <w:r w:rsidR="00B1714B">
        <w:rPr>
          <w:rFonts w:hint="eastAsia"/>
        </w:rPr>
        <w:t>倍路边炸弹，每发射一次需要消耗</w:t>
      </w:r>
      <w:r w:rsidR="00B1714B">
        <w:rPr>
          <w:rFonts w:hint="eastAsia"/>
        </w:rPr>
        <w:t>2</w:t>
      </w:r>
      <w:r>
        <w:rPr>
          <w:rFonts w:hint="eastAsia"/>
        </w:rPr>
        <w:t>倍路边炸弹的金钱；</w:t>
      </w:r>
    </w:p>
    <w:p w:rsidR="00397D19" w:rsidRDefault="00397D19" w:rsidP="00397D19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&lt;REQ-02-</w:t>
      </w:r>
      <w:r w:rsidR="001B69A7">
        <w:rPr>
          <w:rFonts w:hint="eastAsia"/>
        </w:rPr>
        <w:t>7</w:t>
      </w:r>
      <w:r>
        <w:rPr>
          <w:rFonts w:hint="eastAsia"/>
        </w:rPr>
        <w:t>06&gt;</w:t>
      </w:r>
      <w:r>
        <w:rPr>
          <w:rFonts w:hint="eastAsia"/>
        </w:rPr>
        <w:t>如果部署在树林，开火前不会被发现；</w:t>
      </w:r>
    </w:p>
    <w:p w:rsidR="00397D19" w:rsidRDefault="00397D19" w:rsidP="00397D19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&lt;REQ-02-</w:t>
      </w:r>
      <w:r w:rsidR="001B69A7">
        <w:rPr>
          <w:rFonts w:hint="eastAsia"/>
        </w:rPr>
        <w:t>7</w:t>
      </w:r>
      <w:r>
        <w:rPr>
          <w:rFonts w:hint="eastAsia"/>
        </w:rPr>
        <w:t>07&gt;</w:t>
      </w:r>
      <w:r>
        <w:rPr>
          <w:rFonts w:hint="eastAsia"/>
        </w:rPr>
        <w:t>地雷炮发射一次后，需要等待</w:t>
      </w:r>
      <w:r>
        <w:rPr>
          <w:rFonts w:hint="eastAsia"/>
        </w:rPr>
        <w:t>4</w:t>
      </w:r>
      <w:r>
        <w:rPr>
          <w:rFonts w:hint="eastAsia"/>
        </w:rPr>
        <w:t>秒才能进行下次发射；</w:t>
      </w:r>
    </w:p>
    <w:p w:rsidR="00397D19" w:rsidRDefault="00397D19" w:rsidP="00397D19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&lt;REQ-02-</w:t>
      </w:r>
      <w:r w:rsidR="001B69A7">
        <w:rPr>
          <w:rFonts w:hint="eastAsia"/>
        </w:rPr>
        <w:t>7</w:t>
      </w:r>
      <w:r>
        <w:rPr>
          <w:rFonts w:hint="eastAsia"/>
        </w:rPr>
        <w:t>08&gt;</w:t>
      </w:r>
      <w:r>
        <w:rPr>
          <w:rFonts w:hint="eastAsia"/>
        </w:rPr>
        <w:t>地雷炮在敌人可在敌人射程内进行操作；</w:t>
      </w:r>
    </w:p>
    <w:p w:rsidR="00397D19" w:rsidRDefault="00397D19" w:rsidP="00397D19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&lt;REQ-02-</w:t>
      </w:r>
      <w:r w:rsidR="001B69A7">
        <w:rPr>
          <w:rFonts w:hint="eastAsia"/>
        </w:rPr>
        <w:t>7</w:t>
      </w:r>
      <w:r w:rsidR="007D287B">
        <w:rPr>
          <w:rFonts w:hint="eastAsia"/>
        </w:rPr>
        <w:t>09</w:t>
      </w:r>
      <w:r>
        <w:rPr>
          <w:rFonts w:hint="eastAsia"/>
        </w:rPr>
        <w:t>&gt;</w:t>
      </w:r>
      <w:r>
        <w:rPr>
          <w:rFonts w:hint="eastAsia"/>
        </w:rPr>
        <w:t>挖回地雷炮会得到六折价格的金钱；</w:t>
      </w:r>
    </w:p>
    <w:p w:rsidR="003B7D53" w:rsidRDefault="000B4B2B" w:rsidP="001C700E">
      <w:pPr>
        <w:pStyle w:val="1"/>
      </w:pPr>
      <w:bookmarkStart w:id="21" w:name="_Toc532725229"/>
      <w:r>
        <w:rPr>
          <w:rFonts w:hint="eastAsia"/>
        </w:rPr>
        <w:t>游戏操作</w:t>
      </w:r>
      <w:bookmarkEnd w:id="21"/>
    </w:p>
    <w:p w:rsidR="00575BA1" w:rsidRDefault="00575BA1" w:rsidP="00575BA1">
      <w:pPr>
        <w:pStyle w:val="2"/>
      </w:pPr>
      <w:bookmarkStart w:id="22" w:name="_Toc532725230"/>
      <w:r>
        <w:rPr>
          <w:rFonts w:hint="eastAsia"/>
        </w:rPr>
        <w:t>战场操作</w:t>
      </w:r>
      <w:bookmarkEnd w:id="22"/>
    </w:p>
    <w:p w:rsidR="00575BA1" w:rsidRDefault="00575BA1" w:rsidP="00575BA1">
      <w:pPr>
        <w:pStyle w:val="ab"/>
        <w:numPr>
          <w:ilvl w:val="0"/>
          <w:numId w:val="19"/>
        </w:numPr>
        <w:ind w:firstLineChars="0"/>
      </w:pPr>
      <w:r>
        <w:rPr>
          <w:rFonts w:hint="eastAsia"/>
        </w:rPr>
        <w:t>战场操作对象和菜单项显示规则：</w:t>
      </w:r>
    </w:p>
    <w:p w:rsidR="005B6F1A" w:rsidRDefault="005B6F1A" w:rsidP="005B6F1A">
      <w:pPr>
        <w:pStyle w:val="aa"/>
        <w:keepNext/>
        <w:jc w:val="center"/>
      </w:pPr>
      <w:bookmarkStart w:id="23" w:name="_Toc532725283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4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1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战场对象和菜单</w:t>
      </w:r>
      <w:bookmarkEnd w:id="23"/>
    </w:p>
    <w:tbl>
      <w:tblPr>
        <w:tblStyle w:val="-13"/>
        <w:tblW w:w="7596" w:type="dxa"/>
        <w:jc w:val="center"/>
        <w:tblLook w:val="04A0"/>
      </w:tblPr>
      <w:tblGrid>
        <w:gridCol w:w="1724"/>
        <w:gridCol w:w="1336"/>
        <w:gridCol w:w="4536"/>
      </w:tblGrid>
      <w:tr w:rsidR="00575BA1" w:rsidTr="00D962F1">
        <w:trPr>
          <w:cnfStyle w:val="100000000000"/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r>
              <w:rPr>
                <w:rFonts w:hint="eastAsia"/>
              </w:rPr>
              <w:t>需求编号</w:t>
            </w:r>
          </w:p>
        </w:tc>
        <w:tc>
          <w:tcPr>
            <w:tcW w:w="1336" w:type="dxa"/>
          </w:tcPr>
          <w:p w:rsidR="00575BA1" w:rsidRDefault="00575BA1" w:rsidP="00D962F1">
            <w:pPr>
              <w:cnfStyle w:val="100000000000"/>
            </w:pPr>
            <w:r>
              <w:rPr>
                <w:rFonts w:hint="eastAsia"/>
              </w:rPr>
              <w:t>操作对象</w:t>
            </w:r>
          </w:p>
        </w:tc>
        <w:tc>
          <w:tcPr>
            <w:tcW w:w="4536" w:type="dxa"/>
          </w:tcPr>
          <w:p w:rsidR="00575BA1" w:rsidRDefault="00575BA1" w:rsidP="00D962F1">
            <w:pPr>
              <w:cnfStyle w:val="100000000000"/>
            </w:pPr>
            <w:r>
              <w:rPr>
                <w:rFonts w:hint="eastAsia"/>
              </w:rPr>
              <w:t>菜单项</w:t>
            </w:r>
          </w:p>
        </w:tc>
      </w:tr>
      <w:tr w:rsidR="00575BA1" w:rsidTr="00D962F1">
        <w:trPr>
          <w:cnfStyle w:val="000000100000"/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pPr>
              <w:rPr>
                <w:szCs w:val="21"/>
              </w:rPr>
            </w:pPr>
            <w:r>
              <w:rPr>
                <w:rFonts w:hint="eastAsia"/>
              </w:rPr>
              <w:t>&lt;REQ-03-</w:t>
            </w:r>
            <w:r w:rsidR="00991375">
              <w:rPr>
                <w:rFonts w:hint="eastAsia"/>
              </w:rPr>
              <w:t>0</w:t>
            </w:r>
            <w:r>
              <w:rPr>
                <w:rFonts w:hint="eastAsia"/>
              </w:rPr>
              <w:t>01&gt;</w:t>
            </w:r>
          </w:p>
        </w:tc>
        <w:tc>
          <w:tcPr>
            <w:tcW w:w="1336" w:type="dxa"/>
          </w:tcPr>
          <w:p w:rsidR="00575BA1" w:rsidRPr="00FE4BF3" w:rsidRDefault="00575BA1" w:rsidP="00D962F1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道路</w:t>
            </w:r>
          </w:p>
        </w:tc>
        <w:tc>
          <w:tcPr>
            <w:tcW w:w="4536" w:type="dxa"/>
          </w:tcPr>
          <w:p w:rsidR="00575BA1" w:rsidRPr="00FA6DD4" w:rsidRDefault="00575BA1" w:rsidP="00D962F1">
            <w:pPr>
              <w:pStyle w:val="ab"/>
              <w:numPr>
                <w:ilvl w:val="0"/>
                <w:numId w:val="2"/>
              </w:numPr>
              <w:ind w:firstLineChars="0"/>
              <w:cnfStyle w:val="000000100000"/>
              <w:rPr>
                <w:szCs w:val="21"/>
              </w:rPr>
            </w:pPr>
            <w:r w:rsidRPr="00FA6DD4">
              <w:rPr>
                <w:rFonts w:hint="eastAsia"/>
                <w:szCs w:val="21"/>
              </w:rPr>
              <w:t>当前工具栏是道路工具栏：</w:t>
            </w:r>
          </w:p>
          <w:p w:rsidR="00575BA1" w:rsidRDefault="00575BA1" w:rsidP="00D962F1">
            <w:pPr>
              <w:cnfStyle w:val="000000100000"/>
              <w:rPr>
                <w:szCs w:val="21"/>
              </w:rPr>
            </w:pPr>
            <w:r>
              <w:rPr>
                <w:rFonts w:hint="eastAsia"/>
                <w:szCs w:val="21"/>
              </w:rPr>
              <w:t>直接根据工具栏选项部署地雷</w:t>
            </w:r>
          </w:p>
          <w:p w:rsidR="00026445" w:rsidRDefault="00575BA1" w:rsidP="00026445">
            <w:pPr>
              <w:pStyle w:val="ab"/>
              <w:numPr>
                <w:ilvl w:val="0"/>
                <w:numId w:val="2"/>
              </w:numPr>
              <w:ind w:firstLineChars="0"/>
              <w:cnfStyle w:val="000000100000"/>
              <w:rPr>
                <w:szCs w:val="21"/>
              </w:rPr>
            </w:pPr>
            <w:r w:rsidRPr="00026445">
              <w:rPr>
                <w:rFonts w:hint="eastAsia"/>
                <w:szCs w:val="21"/>
              </w:rPr>
              <w:t>当前工具栏非地雷：</w:t>
            </w:r>
          </w:p>
          <w:p w:rsidR="00575BA1" w:rsidRPr="00026445" w:rsidRDefault="00575BA1" w:rsidP="00026445">
            <w:pPr>
              <w:pStyle w:val="ab"/>
              <w:ind w:firstLineChars="0" w:firstLine="0"/>
              <w:cnfStyle w:val="000000100000"/>
              <w:rPr>
                <w:szCs w:val="21"/>
              </w:rPr>
            </w:pPr>
            <w:r w:rsidRPr="00026445">
              <w:rPr>
                <w:szCs w:val="21"/>
              </w:rPr>
              <w:t>切换工具栏，显示菜单反工兵、普通、反装甲、反坦克地雷</w:t>
            </w:r>
          </w:p>
        </w:tc>
      </w:tr>
      <w:tr w:rsidR="00575BA1" w:rsidTr="00D962F1">
        <w:trPr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pPr>
              <w:rPr>
                <w:szCs w:val="21"/>
              </w:rPr>
            </w:pPr>
            <w:r>
              <w:rPr>
                <w:rFonts w:hint="eastAsia"/>
              </w:rPr>
              <w:t>&lt;REQ-03-</w:t>
            </w:r>
            <w:r w:rsidR="00991375">
              <w:rPr>
                <w:rFonts w:hint="eastAsia"/>
              </w:rPr>
              <w:t>0</w:t>
            </w:r>
            <w:r>
              <w:rPr>
                <w:rFonts w:hint="eastAsia"/>
              </w:rPr>
              <w:t>02&gt;</w:t>
            </w:r>
          </w:p>
        </w:tc>
        <w:tc>
          <w:tcPr>
            <w:tcW w:w="1336" w:type="dxa"/>
          </w:tcPr>
          <w:p w:rsidR="00575BA1" w:rsidRPr="00FE4BF3" w:rsidRDefault="00575BA1" w:rsidP="00D962F1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土地</w:t>
            </w:r>
          </w:p>
        </w:tc>
        <w:tc>
          <w:tcPr>
            <w:tcW w:w="4536" w:type="dxa"/>
          </w:tcPr>
          <w:p w:rsidR="00575BA1" w:rsidRPr="00FA6DD4" w:rsidRDefault="00575BA1" w:rsidP="00D962F1">
            <w:pPr>
              <w:pStyle w:val="ab"/>
              <w:numPr>
                <w:ilvl w:val="0"/>
                <w:numId w:val="3"/>
              </w:numPr>
              <w:ind w:firstLineChars="0"/>
              <w:cnfStyle w:val="000000000000"/>
              <w:rPr>
                <w:szCs w:val="21"/>
              </w:rPr>
            </w:pPr>
            <w:r w:rsidRPr="00FA6DD4">
              <w:rPr>
                <w:rFonts w:hint="eastAsia"/>
                <w:szCs w:val="21"/>
              </w:rPr>
              <w:t>当前工具栏是道路工具栏：</w:t>
            </w:r>
          </w:p>
          <w:p w:rsidR="00575BA1" w:rsidRDefault="00575BA1" w:rsidP="00D962F1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切换工具栏，显示菜单种子、地雷炮</w:t>
            </w:r>
          </w:p>
          <w:p w:rsidR="00575BA1" w:rsidRPr="00FA6DD4" w:rsidRDefault="00855853" w:rsidP="00D962F1">
            <w:pPr>
              <w:pStyle w:val="ab"/>
              <w:numPr>
                <w:ilvl w:val="0"/>
                <w:numId w:val="3"/>
              </w:numPr>
              <w:ind w:firstLineChars="0"/>
              <w:cnfStyle w:val="000000000000"/>
              <w:rPr>
                <w:szCs w:val="21"/>
              </w:rPr>
            </w:pPr>
            <w:r>
              <w:rPr>
                <w:szCs w:val="21"/>
              </w:rPr>
              <w:t>当前工具栏</w:t>
            </w:r>
            <w:r>
              <w:rPr>
                <w:rFonts w:hint="eastAsia"/>
                <w:szCs w:val="21"/>
              </w:rPr>
              <w:t>是</w:t>
            </w:r>
            <w:r w:rsidR="00575BA1" w:rsidRPr="00FA6DD4">
              <w:rPr>
                <w:szCs w:val="21"/>
              </w:rPr>
              <w:t>其它工具栏：</w:t>
            </w:r>
          </w:p>
          <w:p w:rsidR="00575BA1" w:rsidRPr="007420E6" w:rsidRDefault="00575BA1" w:rsidP="00D962F1">
            <w:pPr>
              <w:cnfStyle w:val="000000000000"/>
              <w:rPr>
                <w:szCs w:val="21"/>
              </w:rPr>
            </w:pPr>
            <w:r>
              <w:rPr>
                <w:rFonts w:hint="eastAsia"/>
                <w:szCs w:val="21"/>
              </w:rPr>
              <w:t>直接根据工具栏选项进行操作</w:t>
            </w:r>
          </w:p>
        </w:tc>
      </w:tr>
      <w:tr w:rsidR="00575BA1" w:rsidTr="00D962F1">
        <w:trPr>
          <w:cnfStyle w:val="000000100000"/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pPr>
              <w:rPr>
                <w:szCs w:val="21"/>
              </w:rPr>
            </w:pPr>
            <w:r>
              <w:rPr>
                <w:rFonts w:hint="eastAsia"/>
              </w:rPr>
              <w:t>&lt;REQ-03-</w:t>
            </w:r>
            <w:r w:rsidR="00991375">
              <w:rPr>
                <w:rFonts w:hint="eastAsia"/>
              </w:rPr>
              <w:t>0</w:t>
            </w:r>
            <w:r>
              <w:rPr>
                <w:rFonts w:hint="eastAsia"/>
              </w:rPr>
              <w:t>03&gt;</w:t>
            </w:r>
          </w:p>
        </w:tc>
        <w:tc>
          <w:tcPr>
            <w:tcW w:w="1336" w:type="dxa"/>
          </w:tcPr>
          <w:p w:rsidR="00575BA1" w:rsidRPr="00FE4BF3" w:rsidRDefault="00575BA1" w:rsidP="00D962F1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庄稼</w:t>
            </w:r>
          </w:p>
        </w:tc>
        <w:tc>
          <w:tcPr>
            <w:tcW w:w="4536" w:type="dxa"/>
          </w:tcPr>
          <w:p w:rsidR="00575BA1" w:rsidRPr="00FE4BF3" w:rsidRDefault="00575BA1" w:rsidP="00D962F1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无菜单项，如果当前工具栏项是镰刀，则进行收割；如果是其它，则进行浇水</w:t>
            </w:r>
          </w:p>
        </w:tc>
      </w:tr>
      <w:tr w:rsidR="00575BA1" w:rsidTr="00D962F1">
        <w:trPr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pPr>
              <w:rPr>
                <w:szCs w:val="21"/>
              </w:rPr>
            </w:pPr>
            <w:r>
              <w:rPr>
                <w:rFonts w:hint="eastAsia"/>
              </w:rPr>
              <w:lastRenderedPageBreak/>
              <w:t>&lt;REQ-03-</w:t>
            </w:r>
            <w:r w:rsidR="00991375">
              <w:rPr>
                <w:rFonts w:hint="eastAsia"/>
              </w:rPr>
              <w:t>0</w:t>
            </w:r>
            <w:r>
              <w:rPr>
                <w:rFonts w:hint="eastAsia"/>
              </w:rPr>
              <w:t>04&gt;</w:t>
            </w:r>
          </w:p>
        </w:tc>
        <w:tc>
          <w:tcPr>
            <w:tcW w:w="1336" w:type="dxa"/>
          </w:tcPr>
          <w:p w:rsidR="00575BA1" w:rsidRPr="00FE4BF3" w:rsidRDefault="00575BA1" w:rsidP="00D962F1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成熟的庄稼</w:t>
            </w:r>
          </w:p>
        </w:tc>
        <w:tc>
          <w:tcPr>
            <w:tcW w:w="4536" w:type="dxa"/>
          </w:tcPr>
          <w:p w:rsidR="00575BA1" w:rsidRPr="00FE4BF3" w:rsidRDefault="00575BA1" w:rsidP="00D962F1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无菜单项，直接进行收割</w:t>
            </w:r>
          </w:p>
        </w:tc>
      </w:tr>
      <w:tr w:rsidR="00575BA1" w:rsidTr="00D962F1">
        <w:trPr>
          <w:cnfStyle w:val="000000100000"/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pPr>
              <w:rPr>
                <w:szCs w:val="21"/>
              </w:rPr>
            </w:pPr>
            <w:r>
              <w:rPr>
                <w:rFonts w:hint="eastAsia"/>
              </w:rPr>
              <w:t>&lt;REQ-03-</w:t>
            </w:r>
            <w:r w:rsidR="00991375">
              <w:rPr>
                <w:rFonts w:hint="eastAsia"/>
              </w:rPr>
              <w:t>0</w:t>
            </w:r>
            <w:r>
              <w:rPr>
                <w:rFonts w:hint="eastAsia"/>
              </w:rPr>
              <w:t>05&gt;</w:t>
            </w:r>
          </w:p>
        </w:tc>
        <w:tc>
          <w:tcPr>
            <w:tcW w:w="1336" w:type="dxa"/>
          </w:tcPr>
          <w:p w:rsidR="00575BA1" w:rsidRPr="00FE4BF3" w:rsidRDefault="00575BA1" w:rsidP="00D962F1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地雷</w:t>
            </w:r>
          </w:p>
        </w:tc>
        <w:tc>
          <w:tcPr>
            <w:tcW w:w="4536" w:type="dxa"/>
          </w:tcPr>
          <w:p w:rsidR="00575BA1" w:rsidRPr="00FE4BF3" w:rsidRDefault="00575BA1" w:rsidP="00D962F1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铁锹</w:t>
            </w:r>
          </w:p>
        </w:tc>
      </w:tr>
      <w:tr w:rsidR="00575BA1" w:rsidTr="00D962F1">
        <w:trPr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pPr>
              <w:rPr>
                <w:szCs w:val="21"/>
              </w:rPr>
            </w:pPr>
            <w:r>
              <w:rPr>
                <w:rFonts w:hint="eastAsia"/>
              </w:rPr>
              <w:t>&lt;REQ-03-</w:t>
            </w:r>
            <w:r w:rsidR="00991375">
              <w:rPr>
                <w:rFonts w:hint="eastAsia"/>
              </w:rPr>
              <w:t>0</w:t>
            </w:r>
            <w:r>
              <w:rPr>
                <w:rFonts w:hint="eastAsia"/>
              </w:rPr>
              <w:t>06&gt;</w:t>
            </w:r>
          </w:p>
        </w:tc>
        <w:tc>
          <w:tcPr>
            <w:tcW w:w="1336" w:type="dxa"/>
          </w:tcPr>
          <w:p w:rsidR="00575BA1" w:rsidRPr="00FE4BF3" w:rsidRDefault="00575BA1" w:rsidP="00D962F1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路边炸弹</w:t>
            </w:r>
          </w:p>
        </w:tc>
        <w:tc>
          <w:tcPr>
            <w:tcW w:w="4536" w:type="dxa"/>
          </w:tcPr>
          <w:p w:rsidR="00575BA1" w:rsidRPr="00FE4BF3" w:rsidRDefault="00575BA1" w:rsidP="00D962F1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遥控器、铁锹</w:t>
            </w:r>
          </w:p>
        </w:tc>
      </w:tr>
      <w:tr w:rsidR="00575BA1" w:rsidTr="00D962F1">
        <w:trPr>
          <w:cnfStyle w:val="000000100000"/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pPr>
              <w:rPr>
                <w:szCs w:val="21"/>
              </w:rPr>
            </w:pPr>
            <w:r>
              <w:rPr>
                <w:rFonts w:hint="eastAsia"/>
              </w:rPr>
              <w:t>&lt;REQ-03-</w:t>
            </w:r>
            <w:r w:rsidR="00991375">
              <w:rPr>
                <w:rFonts w:hint="eastAsia"/>
              </w:rPr>
              <w:t>0</w:t>
            </w:r>
            <w:r>
              <w:rPr>
                <w:rFonts w:hint="eastAsia"/>
              </w:rPr>
              <w:t>07&gt;</w:t>
            </w:r>
          </w:p>
        </w:tc>
        <w:tc>
          <w:tcPr>
            <w:tcW w:w="1336" w:type="dxa"/>
          </w:tcPr>
          <w:p w:rsidR="00575BA1" w:rsidRPr="00FE4BF3" w:rsidRDefault="00575BA1" w:rsidP="00D962F1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遥控起爆器</w:t>
            </w:r>
          </w:p>
        </w:tc>
        <w:tc>
          <w:tcPr>
            <w:tcW w:w="4536" w:type="dxa"/>
          </w:tcPr>
          <w:p w:rsidR="00575BA1" w:rsidRDefault="00575BA1" w:rsidP="00D962F1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在敌人射程内：引爆</w:t>
            </w:r>
          </w:p>
          <w:p w:rsidR="00575BA1" w:rsidRPr="00C64D02" w:rsidRDefault="00575BA1" w:rsidP="00D962F1">
            <w:pPr>
              <w:cnfStyle w:val="000000100000"/>
              <w:rPr>
                <w:szCs w:val="21"/>
              </w:rPr>
            </w:pPr>
            <w:r>
              <w:rPr>
                <w:rFonts w:hint="eastAsia"/>
                <w:szCs w:val="21"/>
              </w:rPr>
              <w:t>不在敌人射程内：</w:t>
            </w:r>
            <w:r>
              <w:rPr>
                <w:szCs w:val="21"/>
              </w:rPr>
              <w:t>引爆、铁锹</w:t>
            </w:r>
          </w:p>
        </w:tc>
      </w:tr>
      <w:tr w:rsidR="00575BA1" w:rsidTr="00D962F1">
        <w:trPr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pPr>
              <w:rPr>
                <w:szCs w:val="21"/>
              </w:rPr>
            </w:pPr>
            <w:r>
              <w:rPr>
                <w:rFonts w:hint="eastAsia"/>
              </w:rPr>
              <w:t>&lt;REQ-03-</w:t>
            </w:r>
            <w:r w:rsidR="00991375">
              <w:rPr>
                <w:rFonts w:hint="eastAsia"/>
              </w:rPr>
              <w:t>0</w:t>
            </w:r>
            <w:r>
              <w:rPr>
                <w:rFonts w:hint="eastAsia"/>
              </w:rPr>
              <w:t>08&gt;</w:t>
            </w:r>
          </w:p>
        </w:tc>
        <w:tc>
          <w:tcPr>
            <w:tcW w:w="1336" w:type="dxa"/>
          </w:tcPr>
          <w:p w:rsidR="00575BA1" w:rsidRPr="00FE4BF3" w:rsidRDefault="00575BA1" w:rsidP="00D962F1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定时起爆器</w:t>
            </w:r>
          </w:p>
        </w:tc>
        <w:tc>
          <w:tcPr>
            <w:tcW w:w="4536" w:type="dxa"/>
          </w:tcPr>
          <w:p w:rsidR="00575BA1" w:rsidRPr="00FE4BF3" w:rsidRDefault="00575BA1" w:rsidP="00D962F1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铁锹（未使用）</w:t>
            </w:r>
          </w:p>
        </w:tc>
      </w:tr>
      <w:tr w:rsidR="00575BA1" w:rsidTr="00D962F1">
        <w:trPr>
          <w:cnfStyle w:val="000000100000"/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pPr>
              <w:rPr>
                <w:szCs w:val="21"/>
              </w:rPr>
            </w:pPr>
            <w:r>
              <w:rPr>
                <w:rFonts w:hint="eastAsia"/>
              </w:rPr>
              <w:t>&lt;REQ-03-</w:t>
            </w:r>
            <w:r w:rsidR="00991375">
              <w:rPr>
                <w:rFonts w:hint="eastAsia"/>
              </w:rPr>
              <w:t>0</w:t>
            </w:r>
            <w:r>
              <w:rPr>
                <w:rFonts w:hint="eastAsia"/>
              </w:rPr>
              <w:t>09&gt;</w:t>
            </w:r>
          </w:p>
        </w:tc>
        <w:tc>
          <w:tcPr>
            <w:tcW w:w="1336" w:type="dxa"/>
          </w:tcPr>
          <w:p w:rsidR="00575BA1" w:rsidRPr="00FE4BF3" w:rsidRDefault="00575BA1" w:rsidP="00D962F1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路边土地</w:t>
            </w:r>
          </w:p>
        </w:tc>
        <w:tc>
          <w:tcPr>
            <w:tcW w:w="4536" w:type="dxa"/>
          </w:tcPr>
          <w:p w:rsidR="00575BA1" w:rsidRPr="00DA744A" w:rsidRDefault="00575BA1" w:rsidP="00D962F1">
            <w:pPr>
              <w:pStyle w:val="ab"/>
              <w:numPr>
                <w:ilvl w:val="0"/>
                <w:numId w:val="4"/>
              </w:numPr>
              <w:ind w:firstLineChars="0"/>
              <w:cnfStyle w:val="000000100000"/>
              <w:rPr>
                <w:szCs w:val="21"/>
              </w:rPr>
            </w:pPr>
            <w:r w:rsidRPr="00FA6DD4">
              <w:rPr>
                <w:rFonts w:hint="eastAsia"/>
                <w:szCs w:val="21"/>
              </w:rPr>
              <w:t>当前工具栏是道路工具栏：</w:t>
            </w:r>
          </w:p>
          <w:p w:rsidR="00575BA1" w:rsidRDefault="00575BA1" w:rsidP="00D962F1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切换工具栏，显示菜单庄稼、路边炸弹、地雷炮</w:t>
            </w:r>
          </w:p>
          <w:p w:rsidR="00575BA1" w:rsidRDefault="00575BA1" w:rsidP="00D962F1">
            <w:pPr>
              <w:pStyle w:val="ab"/>
              <w:numPr>
                <w:ilvl w:val="0"/>
                <w:numId w:val="4"/>
              </w:numPr>
              <w:ind w:firstLineChars="0"/>
              <w:cnfStyle w:val="000000100000"/>
              <w:rPr>
                <w:szCs w:val="21"/>
              </w:rPr>
            </w:pPr>
            <w:r w:rsidRPr="00DA744A">
              <w:rPr>
                <w:rFonts w:hint="eastAsia"/>
                <w:szCs w:val="21"/>
              </w:rPr>
              <w:t>当前工具栏是其它工具栏：</w:t>
            </w:r>
          </w:p>
          <w:p w:rsidR="00575BA1" w:rsidRPr="00DA744A" w:rsidRDefault="00575BA1" w:rsidP="00D962F1">
            <w:pPr>
              <w:cnfStyle w:val="000000100000"/>
            </w:pPr>
            <w:r>
              <w:rPr>
                <w:rFonts w:hint="eastAsia"/>
                <w:szCs w:val="21"/>
              </w:rPr>
              <w:t>直接根据工具栏选项进行操作</w:t>
            </w:r>
          </w:p>
        </w:tc>
      </w:tr>
      <w:tr w:rsidR="00575BA1" w:rsidTr="00D962F1">
        <w:trPr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pPr>
              <w:rPr>
                <w:szCs w:val="21"/>
              </w:rPr>
            </w:pPr>
            <w:r>
              <w:rPr>
                <w:rFonts w:hint="eastAsia"/>
              </w:rPr>
              <w:t>&lt;REQ-03-</w:t>
            </w:r>
            <w:r w:rsidR="00991375">
              <w:rPr>
                <w:rFonts w:hint="eastAsia"/>
              </w:rPr>
              <w:t>0</w:t>
            </w:r>
            <w:r>
              <w:rPr>
                <w:rFonts w:hint="eastAsia"/>
              </w:rPr>
              <w:t>10&gt;</w:t>
            </w:r>
          </w:p>
        </w:tc>
        <w:tc>
          <w:tcPr>
            <w:tcW w:w="1336" w:type="dxa"/>
          </w:tcPr>
          <w:p w:rsidR="00575BA1" w:rsidRPr="00FE4BF3" w:rsidRDefault="00575BA1" w:rsidP="00D962F1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森林</w:t>
            </w:r>
          </w:p>
        </w:tc>
        <w:tc>
          <w:tcPr>
            <w:tcW w:w="4536" w:type="dxa"/>
          </w:tcPr>
          <w:p w:rsidR="00575BA1" w:rsidRPr="00C12E91" w:rsidRDefault="00575BA1" w:rsidP="00D962F1">
            <w:pPr>
              <w:pStyle w:val="ab"/>
              <w:numPr>
                <w:ilvl w:val="0"/>
                <w:numId w:val="5"/>
              </w:numPr>
              <w:ind w:firstLineChars="0"/>
              <w:cnfStyle w:val="000000000000"/>
              <w:rPr>
                <w:szCs w:val="21"/>
              </w:rPr>
            </w:pPr>
            <w:r w:rsidRPr="00FA6DD4">
              <w:rPr>
                <w:rFonts w:hint="eastAsia"/>
                <w:szCs w:val="21"/>
              </w:rPr>
              <w:t>当前工具栏是道路工具栏：</w:t>
            </w:r>
          </w:p>
          <w:p w:rsidR="00575BA1" w:rsidRDefault="00575BA1" w:rsidP="00D962F1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切换工具栏，显示菜单地雷炮</w:t>
            </w:r>
          </w:p>
          <w:p w:rsidR="00575BA1" w:rsidRDefault="00575BA1" w:rsidP="00D962F1">
            <w:pPr>
              <w:pStyle w:val="ab"/>
              <w:numPr>
                <w:ilvl w:val="0"/>
                <w:numId w:val="5"/>
              </w:numPr>
              <w:ind w:firstLineChars="0"/>
              <w:cnfStyle w:val="000000000000"/>
              <w:rPr>
                <w:szCs w:val="21"/>
              </w:rPr>
            </w:pPr>
            <w:r w:rsidRPr="00FA6DD4">
              <w:rPr>
                <w:rFonts w:hint="eastAsia"/>
                <w:szCs w:val="21"/>
              </w:rPr>
              <w:t>当前工具栏是</w:t>
            </w:r>
            <w:r>
              <w:rPr>
                <w:rFonts w:hint="eastAsia"/>
                <w:szCs w:val="21"/>
              </w:rPr>
              <w:t>其它</w:t>
            </w:r>
            <w:r w:rsidRPr="00FA6DD4">
              <w:rPr>
                <w:rFonts w:hint="eastAsia"/>
                <w:szCs w:val="21"/>
              </w:rPr>
              <w:t>工具栏</w:t>
            </w:r>
            <w:r>
              <w:rPr>
                <w:rFonts w:hint="eastAsia"/>
                <w:szCs w:val="21"/>
              </w:rPr>
              <w:t>：</w:t>
            </w:r>
          </w:p>
          <w:p w:rsidR="00575BA1" w:rsidRPr="00C12E91" w:rsidRDefault="00575BA1" w:rsidP="00D962F1">
            <w:pPr>
              <w:cnfStyle w:val="000000000000"/>
            </w:pPr>
            <w:r>
              <w:t>如果当前选项是地雷炮，直接部署地雷炮，不显示菜单。如果不是，则显示菜单</w:t>
            </w:r>
          </w:p>
        </w:tc>
      </w:tr>
      <w:tr w:rsidR="00575BA1" w:rsidTr="00D962F1">
        <w:trPr>
          <w:cnfStyle w:val="000000100000"/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pPr>
              <w:rPr>
                <w:szCs w:val="21"/>
              </w:rPr>
            </w:pPr>
            <w:r>
              <w:rPr>
                <w:rFonts w:hint="eastAsia"/>
              </w:rPr>
              <w:t>&lt;REQ-03-</w:t>
            </w:r>
            <w:r w:rsidR="00991375">
              <w:rPr>
                <w:rFonts w:hint="eastAsia"/>
              </w:rPr>
              <w:t>0</w:t>
            </w:r>
            <w:r>
              <w:rPr>
                <w:rFonts w:hint="eastAsia"/>
              </w:rPr>
              <w:t>11&gt;</w:t>
            </w:r>
          </w:p>
        </w:tc>
        <w:tc>
          <w:tcPr>
            <w:tcW w:w="1336" w:type="dxa"/>
          </w:tcPr>
          <w:p w:rsidR="00575BA1" w:rsidRPr="00FE4BF3" w:rsidRDefault="00575BA1" w:rsidP="00D962F1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地雷炮</w:t>
            </w:r>
          </w:p>
        </w:tc>
        <w:tc>
          <w:tcPr>
            <w:tcW w:w="4536" w:type="dxa"/>
          </w:tcPr>
          <w:p w:rsidR="00575BA1" w:rsidRDefault="00575BA1" w:rsidP="00D962F1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已装填：开火、铁锹</w:t>
            </w:r>
          </w:p>
          <w:p w:rsidR="00575BA1" w:rsidRPr="00FE4BF3" w:rsidRDefault="00575BA1" w:rsidP="00D962F1">
            <w:pPr>
              <w:cnfStyle w:val="000000100000"/>
              <w:rPr>
                <w:szCs w:val="21"/>
              </w:rPr>
            </w:pPr>
            <w:r>
              <w:rPr>
                <w:rFonts w:hint="eastAsia"/>
                <w:szCs w:val="21"/>
              </w:rPr>
              <w:t>未装填：铁锹</w:t>
            </w:r>
          </w:p>
        </w:tc>
      </w:tr>
      <w:tr w:rsidR="00575BA1" w:rsidTr="00D962F1">
        <w:trPr>
          <w:jc w:val="center"/>
        </w:trPr>
        <w:tc>
          <w:tcPr>
            <w:cnfStyle w:val="001000000000"/>
            <w:tcW w:w="1724" w:type="dxa"/>
          </w:tcPr>
          <w:p w:rsidR="00575BA1" w:rsidRDefault="00575BA1" w:rsidP="00D962F1">
            <w:pPr>
              <w:rPr>
                <w:szCs w:val="21"/>
              </w:rPr>
            </w:pPr>
            <w:r>
              <w:rPr>
                <w:rFonts w:hint="eastAsia"/>
              </w:rPr>
              <w:t>&lt;REQ-03-</w:t>
            </w:r>
            <w:r w:rsidR="00991375">
              <w:rPr>
                <w:rFonts w:hint="eastAsia"/>
              </w:rPr>
              <w:t>0</w:t>
            </w:r>
            <w:r>
              <w:rPr>
                <w:rFonts w:hint="eastAsia"/>
              </w:rPr>
              <w:t>12&gt;</w:t>
            </w:r>
          </w:p>
        </w:tc>
        <w:tc>
          <w:tcPr>
            <w:tcW w:w="1336" w:type="dxa"/>
          </w:tcPr>
          <w:p w:rsidR="00575BA1" w:rsidRPr="00FE4BF3" w:rsidRDefault="00575BA1" w:rsidP="00D962F1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无操作对象</w:t>
            </w:r>
          </w:p>
        </w:tc>
        <w:tc>
          <w:tcPr>
            <w:tcW w:w="4536" w:type="dxa"/>
          </w:tcPr>
          <w:p w:rsidR="00575BA1" w:rsidRPr="00FE4BF3" w:rsidRDefault="00575BA1" w:rsidP="00D962F1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水面或者是在敌人射程内的道路、土地、森林、地雷、庄稼等除遥控引爆器和地雷炮以外的区域。点击无操作对象区会切换位置选择光标，取消菜单显示</w:t>
            </w:r>
          </w:p>
        </w:tc>
      </w:tr>
    </w:tbl>
    <w:p w:rsidR="00575BA1" w:rsidRDefault="00575BA1" w:rsidP="00575BA1">
      <w:pPr>
        <w:pStyle w:val="ab"/>
        <w:numPr>
          <w:ilvl w:val="0"/>
          <w:numId w:val="19"/>
        </w:numPr>
        <w:ind w:firstLineChars="0"/>
      </w:pPr>
      <w:r>
        <w:rPr>
          <w:rFonts w:hint="eastAsia"/>
        </w:rPr>
        <w:t>&lt;REQ-03-</w:t>
      </w:r>
      <w:r w:rsidR="00991375">
        <w:rPr>
          <w:rFonts w:hint="eastAsia"/>
        </w:rPr>
        <w:t>02</w:t>
      </w:r>
      <w:r>
        <w:rPr>
          <w:rFonts w:hint="eastAsia"/>
        </w:rPr>
        <w:t>0&gt;</w:t>
      </w:r>
      <w:r>
        <w:rPr>
          <w:rFonts w:hint="eastAsia"/>
        </w:rPr>
        <w:t>返回</w:t>
      </w:r>
      <w:r>
        <w:rPr>
          <w:rFonts w:hint="eastAsia"/>
        </w:rPr>
        <w:t>/</w:t>
      </w:r>
      <w:r>
        <w:rPr>
          <w:rFonts w:hint="eastAsia"/>
        </w:rPr>
        <w:t>结束菜单显示时，不能操作战场区域；</w:t>
      </w:r>
    </w:p>
    <w:p w:rsidR="00575BA1" w:rsidRPr="00575BA1" w:rsidRDefault="00575BA1" w:rsidP="00575BA1">
      <w:pPr>
        <w:pStyle w:val="ab"/>
        <w:numPr>
          <w:ilvl w:val="0"/>
          <w:numId w:val="19"/>
        </w:numPr>
        <w:ind w:firstLineChars="0"/>
      </w:pPr>
      <w:r>
        <w:rPr>
          <w:rFonts w:hint="eastAsia"/>
        </w:rPr>
        <w:t>&lt;REQ-03-</w:t>
      </w:r>
      <w:r w:rsidR="00991375">
        <w:rPr>
          <w:rFonts w:hint="eastAsia"/>
        </w:rPr>
        <w:t>0</w:t>
      </w:r>
      <w:r>
        <w:rPr>
          <w:rFonts w:hint="eastAsia"/>
        </w:rPr>
        <w:t>21&gt;</w:t>
      </w:r>
      <w:r>
        <w:rPr>
          <w:rFonts w:hint="eastAsia"/>
        </w:rPr>
        <w:t>暂停状态时，不能操作战场区域；</w:t>
      </w:r>
    </w:p>
    <w:p w:rsidR="003950F9" w:rsidRDefault="004E6C76" w:rsidP="004E6C76">
      <w:pPr>
        <w:pStyle w:val="2"/>
      </w:pPr>
      <w:bookmarkStart w:id="24" w:name="_Toc532725231"/>
      <w:r>
        <w:rPr>
          <w:rFonts w:hint="eastAsia"/>
        </w:rPr>
        <w:t>返回</w:t>
      </w:r>
      <w:r w:rsidR="00B04806">
        <w:rPr>
          <w:rFonts w:hint="eastAsia"/>
        </w:rPr>
        <w:t>/</w:t>
      </w:r>
      <w:r w:rsidR="00B04806">
        <w:rPr>
          <w:rFonts w:hint="eastAsia"/>
        </w:rPr>
        <w:t>结束</w:t>
      </w:r>
      <w:r>
        <w:rPr>
          <w:rFonts w:hint="eastAsia"/>
        </w:rPr>
        <w:t>菜单</w:t>
      </w:r>
      <w:bookmarkEnd w:id="24"/>
    </w:p>
    <w:p w:rsidR="004E6C76" w:rsidRDefault="005062F4" w:rsidP="00ED1E39">
      <w:pPr>
        <w:pStyle w:val="ab"/>
        <w:numPr>
          <w:ilvl w:val="0"/>
          <w:numId w:val="18"/>
        </w:numPr>
        <w:ind w:firstLineChars="0"/>
      </w:pPr>
      <w:r>
        <w:rPr>
          <w:rFonts w:hint="eastAsia"/>
        </w:rPr>
        <w:t>&lt;REQ-03-</w:t>
      </w:r>
      <w:r w:rsidR="006F7422">
        <w:rPr>
          <w:rFonts w:hint="eastAsia"/>
        </w:rPr>
        <w:t>1</w:t>
      </w:r>
      <w:r>
        <w:rPr>
          <w:rFonts w:hint="eastAsia"/>
        </w:rPr>
        <w:t>0</w:t>
      </w:r>
      <w:r w:rsidR="001206D5">
        <w:rPr>
          <w:rFonts w:hint="eastAsia"/>
        </w:rPr>
        <w:t>1</w:t>
      </w:r>
      <w:r>
        <w:rPr>
          <w:rFonts w:hint="eastAsia"/>
        </w:rPr>
        <w:t>&gt;</w:t>
      </w:r>
      <w:r w:rsidR="004E6C76">
        <w:rPr>
          <w:rFonts w:hint="eastAsia"/>
        </w:rPr>
        <w:t>返回菜单包括返回</w:t>
      </w:r>
      <w:r w:rsidR="000808B3">
        <w:rPr>
          <w:rFonts w:hint="eastAsia"/>
        </w:rPr>
        <w:t>、</w:t>
      </w:r>
      <w:r w:rsidR="004E6C76">
        <w:rPr>
          <w:rFonts w:hint="eastAsia"/>
        </w:rPr>
        <w:t>重玩</w:t>
      </w:r>
      <w:r w:rsidR="000808B3">
        <w:rPr>
          <w:rFonts w:hint="eastAsia"/>
        </w:rPr>
        <w:t>、</w:t>
      </w:r>
      <w:r w:rsidR="004E6C76">
        <w:rPr>
          <w:rFonts w:hint="eastAsia"/>
        </w:rPr>
        <w:t>继续三个按钮；</w:t>
      </w:r>
    </w:p>
    <w:p w:rsidR="004E6C76" w:rsidRDefault="00834662" w:rsidP="00ED1E39">
      <w:pPr>
        <w:pStyle w:val="ab"/>
        <w:numPr>
          <w:ilvl w:val="0"/>
          <w:numId w:val="18"/>
        </w:numPr>
        <w:ind w:firstLineChars="0"/>
      </w:pPr>
      <w:r>
        <w:rPr>
          <w:rFonts w:hint="eastAsia"/>
        </w:rPr>
        <w:t>&lt;REQ-03-</w:t>
      </w:r>
      <w:r w:rsidR="006F7422">
        <w:rPr>
          <w:rFonts w:hint="eastAsia"/>
        </w:rPr>
        <w:t>1</w:t>
      </w:r>
      <w:r>
        <w:rPr>
          <w:rFonts w:hint="eastAsia"/>
        </w:rPr>
        <w:t>02&gt;</w:t>
      </w:r>
      <w:r w:rsidR="00EC0AAF">
        <w:rPr>
          <w:rFonts w:hint="eastAsia"/>
        </w:rPr>
        <w:t>结束菜单包括返回、重玩、下一关按钮。其中下一关按钮只有胜利时才显示。</w:t>
      </w:r>
    </w:p>
    <w:p w:rsidR="00575BA1" w:rsidRPr="00650B5C" w:rsidRDefault="00575BA1" w:rsidP="00575BA1">
      <w:pPr>
        <w:pStyle w:val="2"/>
      </w:pPr>
      <w:bookmarkStart w:id="25" w:name="_Toc532725232"/>
      <w:r>
        <w:rPr>
          <w:rFonts w:hint="eastAsia"/>
        </w:rPr>
        <w:t>工具栏</w:t>
      </w:r>
      <w:bookmarkEnd w:id="25"/>
    </w:p>
    <w:p w:rsidR="00575BA1" w:rsidRDefault="00575BA1" w:rsidP="00575BA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&lt;REQ-03-</w:t>
      </w:r>
      <w:r w:rsidR="006F7422">
        <w:rPr>
          <w:rFonts w:hint="eastAsia"/>
        </w:rPr>
        <w:t>2</w:t>
      </w:r>
      <w:r>
        <w:rPr>
          <w:rFonts w:hint="eastAsia"/>
        </w:rPr>
        <w:t>01&gt;</w:t>
      </w:r>
      <w:r>
        <w:rPr>
          <w:rFonts w:hint="eastAsia"/>
        </w:rPr>
        <w:t>返回按钮：显示返回菜单；</w:t>
      </w:r>
    </w:p>
    <w:p w:rsidR="00575BA1" w:rsidRDefault="006F7422" w:rsidP="00575BA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&lt;REQ-03-2</w:t>
      </w:r>
      <w:r w:rsidR="00575BA1">
        <w:rPr>
          <w:rFonts w:hint="eastAsia"/>
        </w:rPr>
        <w:t>02&gt;</w:t>
      </w:r>
      <w:r w:rsidR="00575BA1">
        <w:rPr>
          <w:rFonts w:hint="eastAsia"/>
        </w:rPr>
        <w:t>暂停按钮：暂停</w:t>
      </w:r>
      <w:r w:rsidR="00575BA1">
        <w:rPr>
          <w:rFonts w:hint="eastAsia"/>
        </w:rPr>
        <w:t>/</w:t>
      </w:r>
      <w:r w:rsidR="00575BA1">
        <w:rPr>
          <w:rFonts w:hint="eastAsia"/>
        </w:rPr>
        <w:t>取消暂停游戏；</w:t>
      </w:r>
    </w:p>
    <w:p w:rsidR="00575BA1" w:rsidRDefault="006F7422" w:rsidP="00575BA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&lt;REQ-03-2</w:t>
      </w:r>
      <w:r w:rsidR="00575BA1">
        <w:rPr>
          <w:rFonts w:hint="eastAsia"/>
        </w:rPr>
        <w:t>03&gt;</w:t>
      </w:r>
      <w:r w:rsidR="00575BA1">
        <w:rPr>
          <w:rFonts w:hint="eastAsia"/>
        </w:rPr>
        <w:t>动态工具栏，分为两组：</w:t>
      </w:r>
    </w:p>
    <w:p w:rsidR="005B6F1A" w:rsidRDefault="005B6F1A" w:rsidP="005B6F1A">
      <w:pPr>
        <w:pStyle w:val="aa"/>
        <w:keepNext/>
        <w:jc w:val="center"/>
      </w:pPr>
      <w:bookmarkStart w:id="26" w:name="_Toc532725284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4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2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动态工具栏</w:t>
      </w:r>
      <w:bookmarkEnd w:id="26"/>
    </w:p>
    <w:tbl>
      <w:tblPr>
        <w:tblStyle w:val="-11"/>
        <w:tblW w:w="0" w:type="auto"/>
        <w:jc w:val="center"/>
        <w:tblInd w:w="-827" w:type="dxa"/>
        <w:tblLook w:val="04A0"/>
      </w:tblPr>
      <w:tblGrid>
        <w:gridCol w:w="1636"/>
        <w:gridCol w:w="1840"/>
        <w:gridCol w:w="1840"/>
      </w:tblGrid>
      <w:tr w:rsidR="00575BA1" w:rsidTr="00D962F1">
        <w:trPr>
          <w:cnfStyle w:val="100000000000"/>
          <w:jc w:val="center"/>
        </w:trPr>
        <w:tc>
          <w:tcPr>
            <w:cnfStyle w:val="001000000000"/>
            <w:tcW w:w="1636" w:type="dxa"/>
          </w:tcPr>
          <w:p w:rsidR="00575BA1" w:rsidRDefault="00575BA1" w:rsidP="00D962F1">
            <w:r>
              <w:rPr>
                <w:rFonts w:hint="eastAsia"/>
              </w:rPr>
              <w:t>工具栏类别</w:t>
            </w:r>
          </w:p>
        </w:tc>
        <w:tc>
          <w:tcPr>
            <w:tcW w:w="1840" w:type="dxa"/>
          </w:tcPr>
          <w:p w:rsidR="00575BA1" w:rsidRDefault="00575BA1" w:rsidP="00D962F1">
            <w:pPr>
              <w:cnfStyle w:val="100000000000"/>
            </w:pPr>
            <w:r>
              <w:rPr>
                <w:rFonts w:hint="eastAsia"/>
              </w:rPr>
              <w:t>按钮</w:t>
            </w:r>
          </w:p>
        </w:tc>
        <w:tc>
          <w:tcPr>
            <w:tcW w:w="1840" w:type="dxa"/>
          </w:tcPr>
          <w:p w:rsidR="00575BA1" w:rsidRDefault="00575BA1" w:rsidP="00D962F1">
            <w:pPr>
              <w:cnfStyle w:val="100000000000"/>
            </w:pPr>
            <w:r>
              <w:rPr>
                <w:rFonts w:hint="eastAsia"/>
              </w:rPr>
              <w:t>默认选项</w:t>
            </w:r>
          </w:p>
        </w:tc>
      </w:tr>
      <w:tr w:rsidR="00575BA1" w:rsidTr="00D962F1">
        <w:trPr>
          <w:cnfStyle w:val="000000100000"/>
          <w:jc w:val="center"/>
        </w:trPr>
        <w:tc>
          <w:tcPr>
            <w:cnfStyle w:val="001000000000"/>
            <w:tcW w:w="1636" w:type="dxa"/>
          </w:tcPr>
          <w:p w:rsidR="00575BA1" w:rsidRPr="00FE4BF3" w:rsidRDefault="00575BA1" w:rsidP="00D962F1">
            <w:pPr>
              <w:rPr>
                <w:szCs w:val="21"/>
              </w:rPr>
            </w:pPr>
            <w:r>
              <w:rPr>
                <w:szCs w:val="21"/>
              </w:rPr>
              <w:t>道路工具栏</w:t>
            </w:r>
          </w:p>
        </w:tc>
        <w:tc>
          <w:tcPr>
            <w:tcW w:w="1840" w:type="dxa"/>
          </w:tcPr>
          <w:p w:rsidR="00575BA1" w:rsidRDefault="00575BA1" w:rsidP="00D962F1">
            <w:pPr>
              <w:cnfStyle w:val="000000100000"/>
              <w:rPr>
                <w:szCs w:val="21"/>
              </w:rPr>
            </w:pPr>
            <w:r>
              <w:rPr>
                <w:rFonts w:hint="eastAsia"/>
              </w:rPr>
              <w:t>反工兵、普通、反装甲、反坦克地雷</w:t>
            </w:r>
          </w:p>
        </w:tc>
        <w:tc>
          <w:tcPr>
            <w:tcW w:w="1840" w:type="dxa"/>
          </w:tcPr>
          <w:p w:rsidR="00575BA1" w:rsidRDefault="00575BA1" w:rsidP="00D962F1">
            <w:pPr>
              <w:cnfStyle w:val="000000100000"/>
              <w:rPr>
                <w:szCs w:val="21"/>
              </w:rPr>
            </w:pPr>
            <w:r>
              <w:rPr>
                <w:rFonts w:hint="eastAsia"/>
              </w:rPr>
              <w:t>反工兵地雷</w:t>
            </w:r>
          </w:p>
        </w:tc>
      </w:tr>
      <w:tr w:rsidR="00575BA1" w:rsidTr="00D962F1">
        <w:trPr>
          <w:jc w:val="center"/>
        </w:trPr>
        <w:tc>
          <w:tcPr>
            <w:cnfStyle w:val="001000000000"/>
            <w:tcW w:w="1636" w:type="dxa"/>
          </w:tcPr>
          <w:p w:rsidR="00575BA1" w:rsidRPr="00CC062C" w:rsidRDefault="00575BA1" w:rsidP="00D962F1">
            <w:pPr>
              <w:rPr>
                <w:szCs w:val="21"/>
              </w:rPr>
            </w:pPr>
            <w:r>
              <w:rPr>
                <w:szCs w:val="21"/>
              </w:rPr>
              <w:t>其它工具栏</w:t>
            </w:r>
          </w:p>
        </w:tc>
        <w:tc>
          <w:tcPr>
            <w:tcW w:w="1840" w:type="dxa"/>
          </w:tcPr>
          <w:p w:rsidR="00575BA1" w:rsidRDefault="00575BA1" w:rsidP="00D962F1">
            <w:pPr>
              <w:cnfStyle w:val="000000000000"/>
              <w:rPr>
                <w:szCs w:val="21"/>
              </w:rPr>
            </w:pPr>
            <w:r>
              <w:rPr>
                <w:rFonts w:hint="eastAsia"/>
              </w:rPr>
              <w:t>种子、镰刀、路边炸弹、地雷炮</w:t>
            </w:r>
          </w:p>
        </w:tc>
        <w:tc>
          <w:tcPr>
            <w:tcW w:w="1840" w:type="dxa"/>
          </w:tcPr>
          <w:p w:rsidR="00575BA1" w:rsidRDefault="00575BA1" w:rsidP="00D962F1">
            <w:pPr>
              <w:cnfStyle w:val="000000000000"/>
              <w:rPr>
                <w:szCs w:val="21"/>
              </w:rPr>
            </w:pPr>
            <w:r>
              <w:rPr>
                <w:rFonts w:hint="eastAsia"/>
              </w:rPr>
              <w:t>种子</w:t>
            </w:r>
          </w:p>
        </w:tc>
      </w:tr>
    </w:tbl>
    <w:p w:rsidR="00575BA1" w:rsidRDefault="006F7422" w:rsidP="00575BA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&lt;REQ-03-2</w:t>
      </w:r>
      <w:r w:rsidR="00575BA1">
        <w:rPr>
          <w:rFonts w:hint="eastAsia"/>
        </w:rPr>
        <w:t>04&gt;</w:t>
      </w:r>
      <w:r w:rsidR="00575BA1">
        <w:rPr>
          <w:rFonts w:hint="eastAsia"/>
        </w:rPr>
        <w:t>动态工具栏根据战场中不同操作对象进行切换；</w:t>
      </w:r>
    </w:p>
    <w:p w:rsidR="00575BA1" w:rsidRDefault="006F7422" w:rsidP="00575BA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&lt;REQ-03-2</w:t>
      </w:r>
      <w:r w:rsidR="00575BA1">
        <w:rPr>
          <w:rFonts w:hint="eastAsia"/>
        </w:rPr>
        <w:t>05&gt;</w:t>
      </w:r>
      <w:r w:rsidR="00575BA1">
        <w:rPr>
          <w:rFonts w:hint="eastAsia"/>
        </w:rPr>
        <w:t>切换工具栏时，直接切换到默认选项；</w:t>
      </w:r>
    </w:p>
    <w:p w:rsidR="00575BA1" w:rsidRDefault="006F7422" w:rsidP="00575BA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&lt;REQ-03-2</w:t>
      </w:r>
      <w:r w:rsidR="00575BA1">
        <w:rPr>
          <w:rFonts w:hint="eastAsia"/>
        </w:rPr>
        <w:t>06&gt;</w:t>
      </w:r>
      <w:r w:rsidR="00575BA1">
        <w:rPr>
          <w:rFonts w:hint="eastAsia"/>
        </w:rPr>
        <w:t>进入游戏界面，默认工具栏是道路工具栏；</w:t>
      </w:r>
    </w:p>
    <w:p w:rsidR="00575BA1" w:rsidRPr="00575BA1" w:rsidRDefault="006F7422" w:rsidP="00575BA1">
      <w:pPr>
        <w:pStyle w:val="ab"/>
        <w:numPr>
          <w:ilvl w:val="0"/>
          <w:numId w:val="13"/>
        </w:numPr>
        <w:ind w:firstLineChars="0"/>
      </w:pPr>
      <w:r>
        <w:rPr>
          <w:rFonts w:hint="eastAsia"/>
        </w:rPr>
        <w:t>&lt;REQ-03-2</w:t>
      </w:r>
      <w:r w:rsidR="00575BA1">
        <w:rPr>
          <w:rFonts w:hint="eastAsia"/>
        </w:rPr>
        <w:t>07&gt;</w:t>
      </w:r>
      <w:r w:rsidR="00575BA1">
        <w:rPr>
          <w:rFonts w:hint="eastAsia"/>
        </w:rPr>
        <w:t>显示返回</w:t>
      </w:r>
      <w:r w:rsidR="00575BA1">
        <w:rPr>
          <w:rFonts w:hint="eastAsia"/>
        </w:rPr>
        <w:t>/</w:t>
      </w:r>
      <w:r w:rsidR="00575BA1">
        <w:rPr>
          <w:rFonts w:hint="eastAsia"/>
        </w:rPr>
        <w:t>结束菜单时，不能操作工具栏；</w:t>
      </w:r>
    </w:p>
    <w:p w:rsidR="00E16CEE" w:rsidRDefault="00545A57" w:rsidP="006D352B">
      <w:pPr>
        <w:pStyle w:val="1"/>
      </w:pPr>
      <w:bookmarkStart w:id="27" w:name="_Toc532725233"/>
      <w:r>
        <w:rPr>
          <w:rFonts w:hint="eastAsia"/>
        </w:rPr>
        <w:t>游戏显示</w:t>
      </w:r>
      <w:bookmarkEnd w:id="27"/>
    </w:p>
    <w:p w:rsidR="00F67B23" w:rsidRDefault="00496EBC" w:rsidP="00F67B23">
      <w:pPr>
        <w:keepNext/>
        <w:jc w:val="center"/>
      </w:pPr>
      <w:r>
        <w:object w:dxaOrig="13671" w:dyaOrig="7728">
          <v:shape id="_x0000_i1029" type="#_x0000_t75" style="width:414.95pt;height:234.75pt" o:ole="">
            <v:imagedata r:id="rId29" o:title=""/>
          </v:shape>
          <o:OLEObject Type="Embed" ProgID="Visio.Drawing.11" ShapeID="_x0000_i1029" DrawAspect="Content" ObjectID="_1608222121" r:id="rId30"/>
        </w:object>
      </w:r>
    </w:p>
    <w:p w:rsidR="00AB6141" w:rsidRDefault="00F67B23" w:rsidP="00AB6141">
      <w:pPr>
        <w:pStyle w:val="aa"/>
        <w:jc w:val="center"/>
      </w:pPr>
      <w:bookmarkStart w:id="28" w:name="_Toc532725262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5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1</w:t>
      </w:r>
      <w:r w:rsidR="00805218">
        <w:fldChar w:fldCharType="end"/>
      </w:r>
      <w:r w:rsidR="00AB6141">
        <w:rPr>
          <w:rFonts w:hint="eastAsia"/>
        </w:rPr>
        <w:t xml:space="preserve"> </w:t>
      </w:r>
      <w:r w:rsidR="00AB6141">
        <w:rPr>
          <w:rFonts w:hint="eastAsia"/>
        </w:rPr>
        <w:t>游戏画面</w:t>
      </w:r>
      <w:bookmarkEnd w:id="28"/>
    </w:p>
    <w:p w:rsidR="00DF48DB" w:rsidRDefault="00DF48DB" w:rsidP="00DF48DB">
      <w:pPr>
        <w:pStyle w:val="2"/>
      </w:pPr>
      <w:bookmarkStart w:id="29" w:name="_Toc532725234"/>
      <w:r>
        <w:rPr>
          <w:rFonts w:hint="eastAsia"/>
        </w:rPr>
        <w:t>战场</w:t>
      </w:r>
      <w:bookmarkEnd w:id="29"/>
    </w:p>
    <w:p w:rsidR="00B95CAC" w:rsidRDefault="00B95CAC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01&gt;</w:t>
      </w:r>
      <w:r w:rsidR="0056688E">
        <w:rPr>
          <w:rFonts w:hint="eastAsia"/>
        </w:rPr>
        <w:t>地图元素显示</w:t>
      </w:r>
      <w:r>
        <w:rPr>
          <w:rFonts w:hint="eastAsia"/>
        </w:rPr>
        <w:t>；</w:t>
      </w:r>
    </w:p>
    <w:p w:rsidR="00B758FD" w:rsidRDefault="00B758FD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0</w:t>
      </w:r>
      <w:r w:rsidR="00021D19">
        <w:rPr>
          <w:rFonts w:hint="eastAsia"/>
        </w:rPr>
        <w:t>2</w:t>
      </w:r>
      <w:r>
        <w:rPr>
          <w:rFonts w:hint="eastAsia"/>
        </w:rPr>
        <w:t>&gt;</w:t>
      </w:r>
      <w:r>
        <w:rPr>
          <w:rFonts w:hint="eastAsia"/>
        </w:rPr>
        <w:t>操作对象选择光标显示；</w:t>
      </w:r>
    </w:p>
    <w:p w:rsidR="006926E8" w:rsidRDefault="006926E8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0</w:t>
      </w:r>
      <w:r w:rsidR="00D14C09">
        <w:rPr>
          <w:rFonts w:hint="eastAsia"/>
        </w:rPr>
        <w:t>3</w:t>
      </w:r>
      <w:r>
        <w:rPr>
          <w:rFonts w:hint="eastAsia"/>
        </w:rPr>
        <w:t>&gt;</w:t>
      </w:r>
      <w:r>
        <w:rPr>
          <w:rFonts w:hint="eastAsia"/>
        </w:rPr>
        <w:t>菜单显示</w:t>
      </w:r>
      <w:r w:rsidR="00BA4AB0">
        <w:rPr>
          <w:rFonts w:hint="eastAsia"/>
        </w:rPr>
        <w:t>，详细参见“战场操作”章节</w:t>
      </w:r>
      <w:r w:rsidR="00F62CF8">
        <w:rPr>
          <w:rFonts w:hint="eastAsia"/>
        </w:rPr>
        <w:t>；</w:t>
      </w:r>
    </w:p>
    <w:p w:rsidR="00F62CF8" w:rsidRDefault="00F62CF8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0</w:t>
      </w:r>
      <w:r w:rsidR="00D14C09">
        <w:rPr>
          <w:rFonts w:hint="eastAsia"/>
        </w:rPr>
        <w:t>4</w:t>
      </w:r>
      <w:r>
        <w:rPr>
          <w:rFonts w:hint="eastAsia"/>
        </w:rPr>
        <w:t>&gt;</w:t>
      </w:r>
      <w:r>
        <w:rPr>
          <w:rFonts w:hint="eastAsia"/>
        </w:rPr>
        <w:t>菜单显示位置：如果</w:t>
      </w:r>
      <w:r w:rsidR="00FE6E74">
        <w:rPr>
          <w:rFonts w:hint="eastAsia"/>
        </w:rPr>
        <w:t>显示</w:t>
      </w:r>
      <w:r>
        <w:rPr>
          <w:rFonts w:hint="eastAsia"/>
        </w:rPr>
        <w:t>空间足够，</w:t>
      </w:r>
      <w:r w:rsidR="00FE6E74">
        <w:rPr>
          <w:rFonts w:hint="eastAsia"/>
        </w:rPr>
        <w:t>显示位置优先顺序为</w:t>
      </w:r>
      <w:r>
        <w:rPr>
          <w:rFonts w:hint="eastAsia"/>
        </w:rPr>
        <w:t>左下</w:t>
      </w:r>
      <w:r w:rsidR="00FE6E74">
        <w:rPr>
          <w:rFonts w:hint="eastAsia"/>
        </w:rPr>
        <w:t>，</w:t>
      </w:r>
      <w:r>
        <w:rPr>
          <w:rFonts w:hint="eastAsia"/>
        </w:rPr>
        <w:t>左上，右下，右上；</w:t>
      </w:r>
    </w:p>
    <w:p w:rsidR="00056BFC" w:rsidRDefault="005139AB" w:rsidP="00056BFC">
      <w:pPr>
        <w:pStyle w:val="ab"/>
        <w:keepNext/>
        <w:ind w:left="420" w:firstLineChars="0" w:firstLine="0"/>
        <w:jc w:val="center"/>
      </w:pPr>
      <w:r>
        <w:object w:dxaOrig="4346" w:dyaOrig="2645">
          <v:shape id="_x0000_i1030" type="#_x0000_t75" style="width:196.45pt;height:119.45pt" o:ole="">
            <v:imagedata r:id="rId31" o:title=""/>
          </v:shape>
          <o:OLEObject Type="Embed" ProgID="Visio.Drawing.11" ShapeID="_x0000_i1030" DrawAspect="Content" ObjectID="_1608222122" r:id="rId32"/>
        </w:object>
      </w:r>
    </w:p>
    <w:p w:rsidR="00280EE6" w:rsidRDefault="00056BFC" w:rsidP="00280EE6">
      <w:pPr>
        <w:pStyle w:val="aa"/>
        <w:jc w:val="center"/>
      </w:pPr>
      <w:bookmarkStart w:id="30" w:name="_Toc532725263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5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2</w:t>
      </w:r>
      <w:r w:rsidR="00805218">
        <w:fldChar w:fldCharType="end"/>
      </w:r>
      <w:r w:rsidR="00280EE6">
        <w:rPr>
          <w:rFonts w:hint="eastAsia"/>
        </w:rPr>
        <w:t xml:space="preserve"> </w:t>
      </w:r>
      <w:r w:rsidR="00280EE6">
        <w:rPr>
          <w:rFonts w:hint="eastAsia"/>
        </w:rPr>
        <w:t>菜单显示位置</w:t>
      </w:r>
      <w:bookmarkEnd w:id="30"/>
    </w:p>
    <w:p w:rsidR="00F62CF8" w:rsidRPr="00F62CF8" w:rsidRDefault="00F62CF8" w:rsidP="00F62CF8"/>
    <w:p w:rsidR="00B95CAC" w:rsidRDefault="00B95CAC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0</w:t>
      </w:r>
      <w:r w:rsidR="00D14C09">
        <w:rPr>
          <w:rFonts w:hint="eastAsia"/>
        </w:rPr>
        <w:t>5</w:t>
      </w:r>
      <w:r>
        <w:rPr>
          <w:rFonts w:hint="eastAsia"/>
        </w:rPr>
        <w:t>&gt;</w:t>
      </w:r>
      <w:r w:rsidR="0056688E">
        <w:rPr>
          <w:rFonts w:hint="eastAsia"/>
        </w:rPr>
        <w:t>敌人显示</w:t>
      </w:r>
      <w:r>
        <w:rPr>
          <w:rFonts w:hint="eastAsia"/>
        </w:rPr>
        <w:t>；</w:t>
      </w:r>
    </w:p>
    <w:p w:rsidR="0056688E" w:rsidRDefault="0056688E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0</w:t>
      </w:r>
      <w:r w:rsidR="00D14C09">
        <w:rPr>
          <w:rFonts w:hint="eastAsia"/>
        </w:rPr>
        <w:t>6</w:t>
      </w:r>
      <w:r>
        <w:rPr>
          <w:rFonts w:hint="eastAsia"/>
        </w:rPr>
        <w:t>&gt;</w:t>
      </w:r>
      <w:r>
        <w:rPr>
          <w:rFonts w:hint="eastAsia"/>
        </w:rPr>
        <w:t>地雷显示；</w:t>
      </w:r>
    </w:p>
    <w:p w:rsidR="000203ED" w:rsidRDefault="00083C54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&lt;REQ-04-10</w:t>
      </w:r>
      <w:r w:rsidR="00965EBC">
        <w:rPr>
          <w:rFonts w:hint="eastAsia"/>
        </w:rPr>
        <w:t>7</w:t>
      </w:r>
      <w:r>
        <w:rPr>
          <w:rFonts w:hint="eastAsia"/>
        </w:rPr>
        <w:t>&gt;</w:t>
      </w:r>
      <w:r w:rsidR="002D3B2C">
        <w:rPr>
          <w:rFonts w:hint="eastAsia"/>
        </w:rPr>
        <w:t>路边炸弹</w:t>
      </w:r>
      <w:r w:rsidR="00067639">
        <w:rPr>
          <w:rFonts w:hint="eastAsia"/>
        </w:rPr>
        <w:t>起爆器</w:t>
      </w:r>
      <w:r w:rsidR="002D3B2C">
        <w:rPr>
          <w:rFonts w:hint="eastAsia"/>
        </w:rPr>
        <w:t>显示；</w:t>
      </w:r>
    </w:p>
    <w:p w:rsidR="00083C54" w:rsidRDefault="00083C54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</w:t>
      </w:r>
      <w:r w:rsidR="00965EBC">
        <w:rPr>
          <w:rFonts w:hint="eastAsia"/>
        </w:rPr>
        <w:t>08</w:t>
      </w:r>
      <w:r>
        <w:rPr>
          <w:rFonts w:hint="eastAsia"/>
        </w:rPr>
        <w:t>&gt;</w:t>
      </w:r>
      <w:r w:rsidR="00050705">
        <w:rPr>
          <w:rFonts w:hint="eastAsia"/>
        </w:rPr>
        <w:t>庄稼显示，包括各种</w:t>
      </w:r>
      <w:r w:rsidR="004262DD">
        <w:rPr>
          <w:rFonts w:hint="eastAsia"/>
        </w:rPr>
        <w:t>生长阶段以及缺水</w:t>
      </w:r>
      <w:r w:rsidR="00050705">
        <w:rPr>
          <w:rFonts w:hint="eastAsia"/>
        </w:rPr>
        <w:t>状态；</w:t>
      </w:r>
    </w:p>
    <w:p w:rsidR="00050705" w:rsidRDefault="008C77E2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</w:t>
      </w:r>
      <w:r w:rsidR="00965EBC">
        <w:rPr>
          <w:rFonts w:hint="eastAsia"/>
        </w:rPr>
        <w:t>09</w:t>
      </w:r>
      <w:r>
        <w:rPr>
          <w:rFonts w:hint="eastAsia"/>
        </w:rPr>
        <w:t>&gt;</w:t>
      </w:r>
      <w:r>
        <w:rPr>
          <w:rFonts w:hint="eastAsia"/>
        </w:rPr>
        <w:t>房屋显示，包括完好、部分破坏、完全破坏三种状态；</w:t>
      </w:r>
    </w:p>
    <w:p w:rsidR="00F43EFB" w:rsidRDefault="00F43EFB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</w:t>
      </w:r>
      <w:r w:rsidR="00021D19">
        <w:rPr>
          <w:rFonts w:hint="eastAsia"/>
        </w:rPr>
        <w:t>1</w:t>
      </w:r>
      <w:r w:rsidR="00965EBC">
        <w:rPr>
          <w:rFonts w:hint="eastAsia"/>
        </w:rPr>
        <w:t>0</w:t>
      </w:r>
      <w:r>
        <w:rPr>
          <w:rFonts w:hint="eastAsia"/>
        </w:rPr>
        <w:t>&gt;</w:t>
      </w:r>
      <w:r>
        <w:rPr>
          <w:rFonts w:hint="eastAsia"/>
        </w:rPr>
        <w:t>敌人射程显示，及在敌人射程内的土地、道路、水面要进行特殊显示；</w:t>
      </w:r>
    </w:p>
    <w:p w:rsidR="000A75A6" w:rsidRDefault="000A75A6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</w:t>
      </w:r>
      <w:r w:rsidR="00021D19">
        <w:rPr>
          <w:rFonts w:hint="eastAsia"/>
        </w:rPr>
        <w:t>1</w:t>
      </w:r>
      <w:r w:rsidR="00965EBC">
        <w:rPr>
          <w:rFonts w:hint="eastAsia"/>
        </w:rPr>
        <w:t>1</w:t>
      </w:r>
      <w:r>
        <w:rPr>
          <w:rFonts w:hint="eastAsia"/>
        </w:rPr>
        <w:t>&gt;</w:t>
      </w:r>
      <w:r>
        <w:rPr>
          <w:rFonts w:hint="eastAsia"/>
        </w:rPr>
        <w:t>入口显示，包括入口方向（上下左右）；</w:t>
      </w:r>
    </w:p>
    <w:p w:rsidR="00F24BB9" w:rsidRDefault="00965217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</w:t>
      </w:r>
      <w:r w:rsidR="00021D19">
        <w:rPr>
          <w:rFonts w:hint="eastAsia"/>
        </w:rPr>
        <w:t>1</w:t>
      </w:r>
      <w:r w:rsidR="00965EBC">
        <w:rPr>
          <w:rFonts w:hint="eastAsia"/>
        </w:rPr>
        <w:t>2</w:t>
      </w:r>
      <w:r>
        <w:rPr>
          <w:rFonts w:hint="eastAsia"/>
        </w:rPr>
        <w:t>&gt;</w:t>
      </w:r>
      <w:r w:rsidR="00D22B8F">
        <w:rPr>
          <w:rFonts w:hint="eastAsia"/>
        </w:rPr>
        <w:t>地雷爆炸效果显示；</w:t>
      </w:r>
    </w:p>
    <w:p w:rsidR="00574FBE" w:rsidRDefault="005139AB" w:rsidP="00574FBE">
      <w:pPr>
        <w:keepNext/>
        <w:jc w:val="center"/>
      </w:pPr>
      <w:r>
        <w:object w:dxaOrig="16866" w:dyaOrig="2980">
          <v:shape id="_x0000_i1031" type="#_x0000_t75" style="width:385.4pt;height:67.85pt" o:ole="">
            <v:imagedata r:id="rId33" o:title=""/>
          </v:shape>
          <o:OLEObject Type="Embed" ProgID="Visio.Drawing.11" ShapeID="_x0000_i1031" DrawAspect="Content" ObjectID="_1608222123" r:id="rId34"/>
        </w:object>
      </w:r>
    </w:p>
    <w:p w:rsidR="00C456E4" w:rsidRDefault="00574FBE" w:rsidP="00C456E4">
      <w:pPr>
        <w:pStyle w:val="aa"/>
        <w:jc w:val="center"/>
      </w:pPr>
      <w:bookmarkStart w:id="31" w:name="_Toc532725264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5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3</w:t>
      </w:r>
      <w:r w:rsidR="00805218">
        <w:fldChar w:fldCharType="end"/>
      </w:r>
      <w:r w:rsidR="00C456E4">
        <w:rPr>
          <w:rFonts w:hint="eastAsia"/>
        </w:rPr>
        <w:t xml:space="preserve"> </w:t>
      </w:r>
      <w:r w:rsidR="00C456E4">
        <w:rPr>
          <w:rFonts w:hint="eastAsia"/>
        </w:rPr>
        <w:t>地雷爆炸效果</w:t>
      </w:r>
      <w:bookmarkEnd w:id="31"/>
    </w:p>
    <w:p w:rsidR="00CC7A00" w:rsidRDefault="00CC7A00" w:rsidP="00CC7A00">
      <w:pPr>
        <w:pStyle w:val="aa"/>
        <w:keepNext/>
        <w:jc w:val="center"/>
      </w:pPr>
      <w:bookmarkStart w:id="32" w:name="_Toc532725285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5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1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爆炸显示效果</w:t>
      </w:r>
      <w:bookmarkEnd w:id="32"/>
    </w:p>
    <w:tbl>
      <w:tblPr>
        <w:tblStyle w:val="-11"/>
        <w:tblW w:w="0" w:type="auto"/>
        <w:jc w:val="center"/>
        <w:tblInd w:w="-389" w:type="dxa"/>
        <w:tblLook w:val="04A0"/>
      </w:tblPr>
      <w:tblGrid>
        <w:gridCol w:w="1144"/>
        <w:gridCol w:w="1775"/>
      </w:tblGrid>
      <w:tr w:rsidR="009E65EC" w:rsidTr="005C069A">
        <w:trPr>
          <w:cnfStyle w:val="100000000000"/>
          <w:jc w:val="center"/>
        </w:trPr>
        <w:tc>
          <w:tcPr>
            <w:cnfStyle w:val="001000000000"/>
            <w:tcW w:w="1144" w:type="dxa"/>
          </w:tcPr>
          <w:p w:rsidR="009E65EC" w:rsidRDefault="009E65EC" w:rsidP="004713CA">
            <w:r>
              <w:rPr>
                <w:rFonts w:hint="eastAsia"/>
              </w:rPr>
              <w:t>类别</w:t>
            </w:r>
          </w:p>
        </w:tc>
        <w:tc>
          <w:tcPr>
            <w:tcW w:w="1775" w:type="dxa"/>
          </w:tcPr>
          <w:p w:rsidR="009E65EC" w:rsidRDefault="009E65EC" w:rsidP="004713CA">
            <w:pPr>
              <w:cnfStyle w:val="100000000000"/>
            </w:pPr>
            <w:r>
              <w:rPr>
                <w:rFonts w:hint="eastAsia"/>
              </w:rPr>
              <w:t>显示效果</w:t>
            </w:r>
          </w:p>
        </w:tc>
      </w:tr>
      <w:tr w:rsidR="009E65EC" w:rsidTr="005C069A">
        <w:trPr>
          <w:cnfStyle w:val="000000100000"/>
          <w:jc w:val="center"/>
        </w:trPr>
        <w:tc>
          <w:tcPr>
            <w:cnfStyle w:val="001000000000"/>
            <w:tcW w:w="1144" w:type="dxa"/>
          </w:tcPr>
          <w:p w:rsidR="009E65EC" w:rsidRPr="00FE4BF3" w:rsidRDefault="009E65EC" w:rsidP="004713CA">
            <w:pPr>
              <w:rPr>
                <w:szCs w:val="21"/>
              </w:rPr>
            </w:pPr>
            <w:r>
              <w:rPr>
                <w:rFonts w:hint="eastAsia"/>
              </w:rPr>
              <w:t>普通</w:t>
            </w:r>
          </w:p>
        </w:tc>
        <w:tc>
          <w:tcPr>
            <w:tcW w:w="1775" w:type="dxa"/>
          </w:tcPr>
          <w:p w:rsidR="009E65EC" w:rsidRDefault="001D706E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0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1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2</w:t>
            </w:r>
          </w:p>
        </w:tc>
      </w:tr>
      <w:tr w:rsidR="009E65EC" w:rsidTr="005C069A">
        <w:trPr>
          <w:jc w:val="center"/>
        </w:trPr>
        <w:tc>
          <w:tcPr>
            <w:cnfStyle w:val="001000000000"/>
            <w:tcW w:w="1144" w:type="dxa"/>
          </w:tcPr>
          <w:p w:rsidR="009E65EC" w:rsidRPr="00CC062C" w:rsidRDefault="009E65EC" w:rsidP="004713CA">
            <w:pPr>
              <w:rPr>
                <w:szCs w:val="21"/>
              </w:rPr>
            </w:pPr>
            <w:r>
              <w:rPr>
                <w:rFonts w:hint="eastAsia"/>
              </w:rPr>
              <w:t>反工兵</w:t>
            </w:r>
          </w:p>
        </w:tc>
        <w:tc>
          <w:tcPr>
            <w:tcW w:w="1775" w:type="dxa"/>
          </w:tcPr>
          <w:p w:rsidR="009E65EC" w:rsidRDefault="001D706E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2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3</w:t>
            </w:r>
          </w:p>
        </w:tc>
      </w:tr>
      <w:tr w:rsidR="009E65EC" w:rsidTr="005C069A">
        <w:trPr>
          <w:cnfStyle w:val="000000100000"/>
          <w:jc w:val="center"/>
        </w:trPr>
        <w:tc>
          <w:tcPr>
            <w:cnfStyle w:val="001000000000"/>
            <w:tcW w:w="1144" w:type="dxa"/>
          </w:tcPr>
          <w:p w:rsidR="009E65EC" w:rsidRPr="00FE4BF3" w:rsidRDefault="009E65EC" w:rsidP="004713CA">
            <w:pPr>
              <w:rPr>
                <w:szCs w:val="21"/>
              </w:rPr>
            </w:pPr>
            <w:r>
              <w:rPr>
                <w:rFonts w:hint="eastAsia"/>
              </w:rPr>
              <w:t>反装甲</w:t>
            </w:r>
          </w:p>
        </w:tc>
        <w:tc>
          <w:tcPr>
            <w:tcW w:w="1775" w:type="dxa"/>
          </w:tcPr>
          <w:p w:rsidR="009E65EC" w:rsidRDefault="001D706E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2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4</w:t>
            </w:r>
          </w:p>
        </w:tc>
      </w:tr>
      <w:tr w:rsidR="009E65EC" w:rsidTr="005C069A">
        <w:trPr>
          <w:jc w:val="center"/>
        </w:trPr>
        <w:tc>
          <w:tcPr>
            <w:cnfStyle w:val="001000000000"/>
            <w:tcW w:w="1144" w:type="dxa"/>
          </w:tcPr>
          <w:p w:rsidR="009E65EC" w:rsidRDefault="009E65EC" w:rsidP="004713CA">
            <w:r>
              <w:rPr>
                <w:rFonts w:hint="eastAsia"/>
              </w:rPr>
              <w:t>反坦克</w:t>
            </w:r>
          </w:p>
        </w:tc>
        <w:tc>
          <w:tcPr>
            <w:tcW w:w="1775" w:type="dxa"/>
          </w:tcPr>
          <w:p w:rsidR="009E65EC" w:rsidRDefault="001D706E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3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5</w:t>
            </w:r>
          </w:p>
        </w:tc>
      </w:tr>
      <w:tr w:rsidR="009E65EC" w:rsidTr="005C069A">
        <w:trPr>
          <w:cnfStyle w:val="000000100000"/>
          <w:jc w:val="center"/>
        </w:trPr>
        <w:tc>
          <w:tcPr>
            <w:cnfStyle w:val="001000000000"/>
            <w:tcW w:w="1144" w:type="dxa"/>
          </w:tcPr>
          <w:p w:rsidR="009E65EC" w:rsidRDefault="009E65EC" w:rsidP="004713CA">
            <w:r>
              <w:rPr>
                <w:rFonts w:hint="eastAsia"/>
              </w:rPr>
              <w:t>路边炸弹</w:t>
            </w:r>
          </w:p>
        </w:tc>
        <w:tc>
          <w:tcPr>
            <w:tcW w:w="1775" w:type="dxa"/>
          </w:tcPr>
          <w:p w:rsidR="009E65EC" w:rsidRDefault="001D706E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2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4</w:t>
            </w:r>
          </w:p>
        </w:tc>
      </w:tr>
      <w:tr w:rsidR="005C069A" w:rsidTr="005C069A">
        <w:trPr>
          <w:jc w:val="center"/>
        </w:trPr>
        <w:tc>
          <w:tcPr>
            <w:cnfStyle w:val="001000000000"/>
            <w:tcW w:w="1144" w:type="dxa"/>
          </w:tcPr>
          <w:p w:rsidR="005C069A" w:rsidRDefault="005C069A" w:rsidP="004713CA">
            <w:r>
              <w:rPr>
                <w:rFonts w:hint="eastAsia"/>
              </w:rPr>
              <w:t>炸药包</w:t>
            </w:r>
          </w:p>
        </w:tc>
        <w:tc>
          <w:tcPr>
            <w:tcW w:w="1775" w:type="dxa"/>
          </w:tcPr>
          <w:p w:rsidR="005C069A" w:rsidRDefault="005C069A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2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4</w:t>
            </w:r>
          </w:p>
        </w:tc>
      </w:tr>
    </w:tbl>
    <w:p w:rsidR="009E65EC" w:rsidRPr="009E65EC" w:rsidRDefault="009E65EC" w:rsidP="009E65EC"/>
    <w:p w:rsidR="00C456E4" w:rsidRDefault="00C456E4" w:rsidP="00C456E4">
      <w:pPr>
        <w:jc w:val="center"/>
      </w:pPr>
    </w:p>
    <w:p w:rsidR="00D22B8F" w:rsidRDefault="00965217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</w:t>
      </w:r>
      <w:r w:rsidR="00021D19">
        <w:rPr>
          <w:rFonts w:hint="eastAsia"/>
        </w:rPr>
        <w:t>1</w:t>
      </w:r>
      <w:r w:rsidR="004E7342">
        <w:rPr>
          <w:rFonts w:hint="eastAsia"/>
        </w:rPr>
        <w:t>3</w:t>
      </w:r>
      <w:r>
        <w:rPr>
          <w:rFonts w:hint="eastAsia"/>
        </w:rPr>
        <w:t>&gt;</w:t>
      </w:r>
      <w:r w:rsidR="00D22B8F">
        <w:rPr>
          <w:rFonts w:hint="eastAsia"/>
        </w:rPr>
        <w:t>子弹爆炸效果显示；</w:t>
      </w:r>
    </w:p>
    <w:p w:rsidR="002B6E34" w:rsidRDefault="000C5D91" w:rsidP="002B6E34">
      <w:pPr>
        <w:keepNext/>
        <w:jc w:val="center"/>
      </w:pPr>
      <w:r>
        <w:object w:dxaOrig="5953" w:dyaOrig="1408">
          <v:shape id="_x0000_i1032" type="#_x0000_t75" style="width:297.55pt;height:70.35pt" o:ole="">
            <v:imagedata r:id="rId35" o:title=""/>
          </v:shape>
          <o:OLEObject Type="Embed" ProgID="Visio.Drawing.11" ShapeID="_x0000_i1032" DrawAspect="Content" ObjectID="_1608222124" r:id="rId36"/>
        </w:object>
      </w:r>
    </w:p>
    <w:p w:rsidR="00A06A3F" w:rsidRDefault="002B6E34" w:rsidP="000C5D91">
      <w:pPr>
        <w:pStyle w:val="aa"/>
        <w:jc w:val="center"/>
      </w:pPr>
      <w:bookmarkStart w:id="33" w:name="_Toc532725265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5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4</w:t>
      </w:r>
      <w:r w:rsidR="00805218">
        <w:fldChar w:fldCharType="end"/>
      </w:r>
      <w:r w:rsidR="000C5D91">
        <w:rPr>
          <w:rFonts w:hint="eastAsia"/>
        </w:rPr>
        <w:t xml:space="preserve"> </w:t>
      </w:r>
      <w:r w:rsidR="000C5D91">
        <w:rPr>
          <w:rFonts w:hint="eastAsia"/>
        </w:rPr>
        <w:t>子弹爆炸效果</w:t>
      </w:r>
      <w:bookmarkEnd w:id="33"/>
    </w:p>
    <w:p w:rsidR="00241C5B" w:rsidRDefault="00241C5B" w:rsidP="00241C5B">
      <w:pPr>
        <w:pStyle w:val="aa"/>
        <w:keepNext/>
        <w:jc w:val="center"/>
      </w:pPr>
      <w:bookmarkStart w:id="34" w:name="_Toc532725286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5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2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子弹爆炸效果</w:t>
      </w:r>
      <w:bookmarkEnd w:id="34"/>
    </w:p>
    <w:tbl>
      <w:tblPr>
        <w:tblStyle w:val="-11"/>
        <w:tblW w:w="0" w:type="auto"/>
        <w:jc w:val="center"/>
        <w:tblInd w:w="-389" w:type="dxa"/>
        <w:tblLook w:val="04A0"/>
      </w:tblPr>
      <w:tblGrid>
        <w:gridCol w:w="1144"/>
        <w:gridCol w:w="1775"/>
      </w:tblGrid>
      <w:tr w:rsidR="005C069A" w:rsidTr="004713CA">
        <w:trPr>
          <w:cnfStyle w:val="100000000000"/>
          <w:jc w:val="center"/>
        </w:trPr>
        <w:tc>
          <w:tcPr>
            <w:cnfStyle w:val="001000000000"/>
            <w:tcW w:w="1144" w:type="dxa"/>
          </w:tcPr>
          <w:p w:rsidR="005C069A" w:rsidRDefault="005C069A" w:rsidP="004713CA">
            <w:r>
              <w:rPr>
                <w:rFonts w:hint="eastAsia"/>
              </w:rPr>
              <w:t>类别</w:t>
            </w:r>
          </w:p>
        </w:tc>
        <w:tc>
          <w:tcPr>
            <w:tcW w:w="1775" w:type="dxa"/>
          </w:tcPr>
          <w:p w:rsidR="005C069A" w:rsidRDefault="005C069A" w:rsidP="004713CA">
            <w:pPr>
              <w:cnfStyle w:val="100000000000"/>
            </w:pPr>
            <w:r>
              <w:rPr>
                <w:rFonts w:hint="eastAsia"/>
              </w:rPr>
              <w:t>显示效果</w:t>
            </w:r>
          </w:p>
        </w:tc>
      </w:tr>
      <w:tr w:rsidR="005C069A" w:rsidTr="004713CA">
        <w:trPr>
          <w:cnfStyle w:val="000000100000"/>
          <w:jc w:val="center"/>
        </w:trPr>
        <w:tc>
          <w:tcPr>
            <w:cnfStyle w:val="001000000000"/>
            <w:tcW w:w="1144" w:type="dxa"/>
          </w:tcPr>
          <w:p w:rsidR="005C069A" w:rsidRPr="00FE4BF3" w:rsidRDefault="005C069A" w:rsidP="004713CA">
            <w:pPr>
              <w:rPr>
                <w:szCs w:val="21"/>
              </w:rPr>
            </w:pPr>
            <w:r>
              <w:rPr>
                <w:rFonts w:hint="eastAsia"/>
              </w:rPr>
              <w:t>普通</w:t>
            </w:r>
          </w:p>
        </w:tc>
        <w:tc>
          <w:tcPr>
            <w:tcW w:w="1775" w:type="dxa"/>
          </w:tcPr>
          <w:p w:rsidR="005C069A" w:rsidRDefault="005C069A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0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1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2</w:t>
            </w:r>
          </w:p>
        </w:tc>
      </w:tr>
      <w:tr w:rsidR="005C069A" w:rsidTr="004713CA">
        <w:trPr>
          <w:jc w:val="center"/>
        </w:trPr>
        <w:tc>
          <w:tcPr>
            <w:cnfStyle w:val="001000000000"/>
            <w:tcW w:w="1144" w:type="dxa"/>
          </w:tcPr>
          <w:p w:rsidR="005C069A" w:rsidRPr="00CC062C" w:rsidRDefault="005C069A" w:rsidP="004713CA">
            <w:pPr>
              <w:rPr>
                <w:szCs w:val="21"/>
              </w:rPr>
            </w:pPr>
            <w:r>
              <w:rPr>
                <w:rFonts w:hint="eastAsia"/>
              </w:rPr>
              <w:t>装甲车</w:t>
            </w:r>
          </w:p>
        </w:tc>
        <w:tc>
          <w:tcPr>
            <w:tcW w:w="1775" w:type="dxa"/>
          </w:tcPr>
          <w:p w:rsidR="005C069A" w:rsidRDefault="005C069A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2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4</w:t>
            </w:r>
          </w:p>
        </w:tc>
      </w:tr>
      <w:tr w:rsidR="005C069A" w:rsidTr="004713CA">
        <w:trPr>
          <w:cnfStyle w:val="000000100000"/>
          <w:jc w:val="center"/>
        </w:trPr>
        <w:tc>
          <w:tcPr>
            <w:cnfStyle w:val="001000000000"/>
            <w:tcW w:w="1144" w:type="dxa"/>
          </w:tcPr>
          <w:p w:rsidR="005C069A" w:rsidRPr="00FE4BF3" w:rsidRDefault="005C069A" w:rsidP="004713CA">
            <w:pPr>
              <w:rPr>
                <w:szCs w:val="21"/>
              </w:rPr>
            </w:pPr>
            <w:r>
              <w:rPr>
                <w:rFonts w:hint="eastAsia"/>
              </w:rPr>
              <w:t>坦克</w:t>
            </w:r>
          </w:p>
        </w:tc>
        <w:tc>
          <w:tcPr>
            <w:tcW w:w="1775" w:type="dxa"/>
          </w:tcPr>
          <w:p w:rsidR="005C069A" w:rsidRDefault="005C069A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3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5</w:t>
            </w:r>
          </w:p>
        </w:tc>
      </w:tr>
      <w:tr w:rsidR="005C069A" w:rsidTr="004713CA">
        <w:trPr>
          <w:jc w:val="center"/>
        </w:trPr>
        <w:tc>
          <w:tcPr>
            <w:cnfStyle w:val="001000000000"/>
            <w:tcW w:w="1144" w:type="dxa"/>
          </w:tcPr>
          <w:p w:rsidR="005C069A" w:rsidRDefault="00C37904" w:rsidP="004713CA">
            <w:r>
              <w:t>炸药包</w:t>
            </w:r>
          </w:p>
        </w:tc>
        <w:tc>
          <w:tcPr>
            <w:tcW w:w="1775" w:type="dxa"/>
          </w:tcPr>
          <w:p w:rsidR="005C069A" w:rsidRDefault="00C37904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见地雷爆炸效果</w:t>
            </w:r>
          </w:p>
        </w:tc>
      </w:tr>
    </w:tbl>
    <w:p w:rsidR="00B95CAC" w:rsidRDefault="001668BA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</w:t>
      </w:r>
      <w:r w:rsidR="00021D19">
        <w:rPr>
          <w:rFonts w:hint="eastAsia"/>
        </w:rPr>
        <w:t>1</w:t>
      </w:r>
      <w:r w:rsidR="004E7342">
        <w:rPr>
          <w:rFonts w:hint="eastAsia"/>
        </w:rPr>
        <w:t>4</w:t>
      </w:r>
      <w:r>
        <w:rPr>
          <w:rFonts w:hint="eastAsia"/>
        </w:rPr>
        <w:t>&gt;</w:t>
      </w:r>
      <w:r w:rsidR="00AA74B8">
        <w:rPr>
          <w:rFonts w:hint="eastAsia"/>
        </w:rPr>
        <w:t>敌人生命条显示；</w:t>
      </w:r>
    </w:p>
    <w:p w:rsidR="00AA74B8" w:rsidRDefault="001668BA" w:rsidP="00ED1E39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</w:t>
      </w:r>
      <w:r w:rsidR="00021D19">
        <w:rPr>
          <w:rFonts w:hint="eastAsia"/>
        </w:rPr>
        <w:t>1</w:t>
      </w:r>
      <w:r w:rsidR="004E7342">
        <w:rPr>
          <w:rFonts w:hint="eastAsia"/>
        </w:rPr>
        <w:t>5</w:t>
      </w:r>
      <w:r>
        <w:rPr>
          <w:rFonts w:hint="eastAsia"/>
        </w:rPr>
        <w:t>&gt;</w:t>
      </w:r>
      <w:r w:rsidR="00AA74B8">
        <w:rPr>
          <w:rFonts w:hint="eastAsia"/>
        </w:rPr>
        <w:t>地雷炮生命条显示；</w:t>
      </w:r>
    </w:p>
    <w:p w:rsidR="00940CC2" w:rsidRDefault="00940CC2" w:rsidP="00940CC2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0</w:t>
      </w:r>
      <w:r w:rsidR="004E7342">
        <w:rPr>
          <w:rFonts w:hint="eastAsia"/>
        </w:rPr>
        <w:t>6</w:t>
      </w:r>
      <w:r>
        <w:rPr>
          <w:rFonts w:hint="eastAsia"/>
        </w:rPr>
        <w:t>&gt;</w:t>
      </w:r>
      <w:r>
        <w:rPr>
          <w:rFonts w:hint="eastAsia"/>
        </w:rPr>
        <w:t>地雷炮显示，包括已装填和未装填两种状态；</w:t>
      </w:r>
    </w:p>
    <w:p w:rsidR="00940CC2" w:rsidRPr="00B95CAC" w:rsidRDefault="00940CC2" w:rsidP="00940CC2">
      <w:pPr>
        <w:pStyle w:val="ab"/>
        <w:numPr>
          <w:ilvl w:val="0"/>
          <w:numId w:val="20"/>
        </w:numPr>
        <w:ind w:firstLineChars="0"/>
      </w:pPr>
      <w:r>
        <w:rPr>
          <w:rFonts w:hint="eastAsia"/>
        </w:rPr>
        <w:t>&lt;REQ-04-10</w:t>
      </w:r>
      <w:r w:rsidR="004E7342">
        <w:rPr>
          <w:rFonts w:hint="eastAsia"/>
        </w:rPr>
        <w:t>7</w:t>
      </w:r>
      <w:r>
        <w:rPr>
          <w:rFonts w:hint="eastAsia"/>
        </w:rPr>
        <w:t>&gt;</w:t>
      </w:r>
      <w:r>
        <w:rPr>
          <w:rFonts w:hint="eastAsia"/>
        </w:rPr>
        <w:t>地雷炮射程显示，当选择地雷炮瞄准菜单项时，显示地雷炮射程；</w:t>
      </w:r>
    </w:p>
    <w:p w:rsidR="00D92630" w:rsidRDefault="00D92630" w:rsidP="00D92630">
      <w:pPr>
        <w:pStyle w:val="2"/>
      </w:pPr>
      <w:bookmarkStart w:id="35" w:name="_Toc532725235"/>
      <w:r>
        <w:rPr>
          <w:rFonts w:hint="eastAsia"/>
        </w:rPr>
        <w:lastRenderedPageBreak/>
        <w:t>返回菜单</w:t>
      </w:r>
      <w:bookmarkEnd w:id="35"/>
    </w:p>
    <w:p w:rsidR="00F34A46" w:rsidRDefault="005139AB" w:rsidP="00F34A46">
      <w:pPr>
        <w:keepNext/>
        <w:jc w:val="center"/>
      </w:pPr>
      <w:r>
        <w:object w:dxaOrig="5196" w:dyaOrig="3495">
          <v:shape id="_x0000_i1033" type="#_x0000_t75" style="width:177.3pt;height:119.45pt" o:ole="">
            <v:imagedata r:id="rId37" o:title=""/>
          </v:shape>
          <o:OLEObject Type="Embed" ProgID="Visio.Drawing.11" ShapeID="_x0000_i1033" DrawAspect="Content" ObjectID="_1608222125" r:id="rId38"/>
        </w:object>
      </w:r>
    </w:p>
    <w:p w:rsidR="009F7572" w:rsidRPr="009F7572" w:rsidRDefault="00F34A46" w:rsidP="009F7572">
      <w:pPr>
        <w:pStyle w:val="aa"/>
        <w:jc w:val="center"/>
      </w:pPr>
      <w:bookmarkStart w:id="36" w:name="_Toc532725266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5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5</w:t>
      </w:r>
      <w:r w:rsidR="00805218">
        <w:fldChar w:fldCharType="end"/>
      </w:r>
      <w:r w:rsidR="009F7572">
        <w:rPr>
          <w:rFonts w:hint="eastAsia"/>
        </w:rPr>
        <w:t xml:space="preserve"> </w:t>
      </w:r>
      <w:r w:rsidR="009F7572">
        <w:rPr>
          <w:rFonts w:hint="eastAsia"/>
        </w:rPr>
        <w:t>返回菜单</w:t>
      </w:r>
      <w:bookmarkEnd w:id="36"/>
    </w:p>
    <w:p w:rsidR="009C7DF3" w:rsidRDefault="00767E8D" w:rsidP="00ED1E39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t>&lt;REQ-04-201&gt;</w:t>
      </w:r>
      <w:r w:rsidR="00FA037F">
        <w:rPr>
          <w:rFonts w:hint="eastAsia"/>
        </w:rPr>
        <w:t>包括</w:t>
      </w:r>
      <w:r w:rsidR="00FA037F">
        <w:rPr>
          <w:rFonts w:hint="eastAsia"/>
        </w:rPr>
        <w:t>Back to map</w:t>
      </w:r>
      <w:r w:rsidR="00FA037F">
        <w:rPr>
          <w:rFonts w:hint="eastAsia"/>
        </w:rPr>
        <w:t>、</w:t>
      </w:r>
      <w:r w:rsidR="00FA037F">
        <w:rPr>
          <w:rFonts w:hint="eastAsia"/>
        </w:rPr>
        <w:t>Replay</w:t>
      </w:r>
      <w:r w:rsidR="00FA037F">
        <w:rPr>
          <w:rFonts w:hint="eastAsia"/>
        </w:rPr>
        <w:t>、</w:t>
      </w:r>
      <w:r w:rsidR="00FA037F">
        <w:rPr>
          <w:rFonts w:hint="eastAsia"/>
        </w:rPr>
        <w:t>Continue</w:t>
      </w:r>
      <w:r w:rsidR="00FA037F">
        <w:rPr>
          <w:rFonts w:hint="eastAsia"/>
        </w:rPr>
        <w:t>三个按钮；</w:t>
      </w:r>
    </w:p>
    <w:p w:rsidR="009C7DF3" w:rsidRPr="00767E8D" w:rsidRDefault="009D16EC" w:rsidP="00ED1E39">
      <w:pPr>
        <w:pStyle w:val="ab"/>
        <w:numPr>
          <w:ilvl w:val="0"/>
          <w:numId w:val="21"/>
        </w:numPr>
        <w:ind w:firstLineChars="0"/>
      </w:pPr>
      <w:r>
        <w:rPr>
          <w:rFonts w:hint="eastAsia"/>
        </w:rPr>
        <w:t>&lt;REQ-04-20</w:t>
      </w:r>
      <w:r w:rsidR="00EA23AB">
        <w:rPr>
          <w:rFonts w:hint="eastAsia"/>
        </w:rPr>
        <w:t>2</w:t>
      </w:r>
      <w:r w:rsidR="009C7DF3">
        <w:rPr>
          <w:rFonts w:hint="eastAsia"/>
        </w:rPr>
        <w:t>&gt;</w:t>
      </w:r>
      <w:r w:rsidR="00115638">
        <w:rPr>
          <w:rFonts w:hint="eastAsia"/>
        </w:rPr>
        <w:t>返回菜单</w:t>
      </w:r>
      <w:r w:rsidR="006F085C">
        <w:rPr>
          <w:rFonts w:hint="eastAsia"/>
        </w:rPr>
        <w:t>尺寸为</w:t>
      </w:r>
      <w:r w:rsidR="006F085C">
        <w:rPr>
          <w:rFonts w:hint="eastAsia"/>
        </w:rPr>
        <w:t>6</w:t>
      </w:r>
      <w:r w:rsidR="00115638">
        <w:rPr>
          <w:rFonts w:hint="eastAsia"/>
        </w:rPr>
        <w:t>*4</w:t>
      </w:r>
      <w:r w:rsidR="006F085C">
        <w:rPr>
          <w:rFonts w:hint="eastAsia"/>
        </w:rPr>
        <w:t>格，居中显示在战场区域。</w:t>
      </w:r>
    </w:p>
    <w:p w:rsidR="00D92630" w:rsidRDefault="00D92630" w:rsidP="00D92630">
      <w:pPr>
        <w:pStyle w:val="2"/>
      </w:pPr>
      <w:bookmarkStart w:id="37" w:name="_Toc532725236"/>
      <w:r>
        <w:rPr>
          <w:rFonts w:hint="eastAsia"/>
        </w:rPr>
        <w:t>结束画面</w:t>
      </w:r>
      <w:bookmarkEnd w:id="37"/>
    </w:p>
    <w:p w:rsidR="00096EAC" w:rsidRDefault="005139AB" w:rsidP="00096EAC">
      <w:pPr>
        <w:keepNext/>
        <w:jc w:val="center"/>
      </w:pPr>
      <w:r>
        <w:object w:dxaOrig="11149" w:dyaOrig="4346">
          <v:shape id="_x0000_i1034" type="#_x0000_t75" style="width:355.85pt;height:139pt" o:ole="">
            <v:imagedata r:id="rId39" o:title=""/>
          </v:shape>
          <o:OLEObject Type="Embed" ProgID="Visio.Drawing.11" ShapeID="_x0000_i1034" DrawAspect="Content" ObjectID="_1608222126" r:id="rId40"/>
        </w:object>
      </w:r>
    </w:p>
    <w:p w:rsidR="00715512" w:rsidRPr="00715512" w:rsidRDefault="00096EAC" w:rsidP="00715512">
      <w:pPr>
        <w:pStyle w:val="aa"/>
        <w:jc w:val="center"/>
      </w:pPr>
      <w:bookmarkStart w:id="38" w:name="_Toc532725267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5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6</w:t>
      </w:r>
      <w:r w:rsidR="00805218">
        <w:fldChar w:fldCharType="end"/>
      </w:r>
      <w:r w:rsidR="00715512">
        <w:rPr>
          <w:rFonts w:hint="eastAsia"/>
        </w:rPr>
        <w:t xml:space="preserve"> </w:t>
      </w:r>
      <w:r w:rsidR="00715512">
        <w:rPr>
          <w:rFonts w:hint="eastAsia"/>
        </w:rPr>
        <w:t>游戏结束画面</w:t>
      </w:r>
      <w:bookmarkEnd w:id="38"/>
    </w:p>
    <w:p w:rsidR="006A661A" w:rsidRDefault="006A661A" w:rsidP="00ED1E39">
      <w:pPr>
        <w:pStyle w:val="ab"/>
        <w:numPr>
          <w:ilvl w:val="0"/>
          <w:numId w:val="24"/>
        </w:numPr>
        <w:ind w:firstLineChars="0"/>
      </w:pPr>
      <w:r>
        <w:rPr>
          <w:rFonts w:hint="eastAsia"/>
        </w:rPr>
        <w:t>&lt;REQ-04-301&gt;</w:t>
      </w:r>
      <w:r>
        <w:rPr>
          <w:rFonts w:hint="eastAsia"/>
        </w:rPr>
        <w:t>分数显示；</w:t>
      </w:r>
    </w:p>
    <w:p w:rsidR="006A661A" w:rsidRPr="006A661A" w:rsidRDefault="006A661A" w:rsidP="00ED1E39">
      <w:pPr>
        <w:pStyle w:val="ab"/>
        <w:numPr>
          <w:ilvl w:val="0"/>
          <w:numId w:val="24"/>
        </w:numPr>
        <w:ind w:firstLineChars="0"/>
      </w:pPr>
      <w:r>
        <w:rPr>
          <w:rFonts w:hint="eastAsia"/>
        </w:rPr>
        <w:t>&lt;REQ-04-302&gt;</w:t>
      </w:r>
      <w:r>
        <w:rPr>
          <w:rFonts w:hint="eastAsia"/>
        </w:rPr>
        <w:t>游戏结果文字显示，“</w:t>
      </w:r>
      <w:r>
        <w:rPr>
          <w:rFonts w:hint="eastAsia"/>
        </w:rPr>
        <w:t>BATTLE WON!</w:t>
      </w:r>
      <w:r>
        <w:rPr>
          <w:rFonts w:hint="eastAsia"/>
        </w:rPr>
        <w:t>”或者“</w:t>
      </w:r>
      <w:r>
        <w:rPr>
          <w:rFonts w:hint="eastAsia"/>
        </w:rPr>
        <w:t>BATTLE LOST!</w:t>
      </w:r>
      <w:r>
        <w:rPr>
          <w:rFonts w:hint="eastAsia"/>
        </w:rPr>
        <w:t>”；</w:t>
      </w:r>
    </w:p>
    <w:p w:rsidR="006E1F81" w:rsidRDefault="00B15882" w:rsidP="00ED1E39">
      <w:pPr>
        <w:pStyle w:val="ab"/>
        <w:numPr>
          <w:ilvl w:val="0"/>
          <w:numId w:val="24"/>
        </w:numPr>
        <w:ind w:firstLineChars="0"/>
      </w:pPr>
      <w:r>
        <w:rPr>
          <w:rFonts w:hint="eastAsia"/>
        </w:rPr>
        <w:t>&lt;REQ-04-303</w:t>
      </w:r>
      <w:r w:rsidR="00C61C3E">
        <w:rPr>
          <w:rFonts w:hint="eastAsia"/>
        </w:rPr>
        <w:t>&gt;</w:t>
      </w:r>
      <w:r w:rsidR="006E1F81">
        <w:rPr>
          <w:rFonts w:hint="eastAsia"/>
        </w:rPr>
        <w:t>胜利时显示返回、重玩、下一关按钮；</w:t>
      </w:r>
    </w:p>
    <w:p w:rsidR="006A661A" w:rsidRPr="006A661A" w:rsidRDefault="006E1F81" w:rsidP="00ED1E39">
      <w:pPr>
        <w:pStyle w:val="ab"/>
        <w:numPr>
          <w:ilvl w:val="0"/>
          <w:numId w:val="24"/>
        </w:numPr>
        <w:ind w:firstLineChars="0"/>
      </w:pPr>
      <w:r>
        <w:rPr>
          <w:rFonts w:hint="eastAsia"/>
        </w:rPr>
        <w:t>&lt;REQ-04-30</w:t>
      </w:r>
      <w:r w:rsidR="000D56C7">
        <w:rPr>
          <w:rFonts w:hint="eastAsia"/>
        </w:rPr>
        <w:t>4</w:t>
      </w:r>
      <w:r>
        <w:rPr>
          <w:rFonts w:hint="eastAsia"/>
        </w:rPr>
        <w:t>&gt;</w:t>
      </w:r>
      <w:r>
        <w:rPr>
          <w:rFonts w:hint="eastAsia"/>
        </w:rPr>
        <w:t>失败时</w:t>
      </w:r>
      <w:r w:rsidR="00576873">
        <w:rPr>
          <w:rFonts w:hint="eastAsia"/>
        </w:rPr>
        <w:t>显示返回、重玩按钮</w:t>
      </w:r>
      <w:r w:rsidR="00E3412E">
        <w:rPr>
          <w:rFonts w:hint="eastAsia"/>
        </w:rPr>
        <w:t>：</w:t>
      </w:r>
    </w:p>
    <w:p w:rsidR="00D05349" w:rsidRPr="00D05349" w:rsidRDefault="00D05349" w:rsidP="00ED1E39">
      <w:pPr>
        <w:pStyle w:val="ab"/>
        <w:numPr>
          <w:ilvl w:val="0"/>
          <w:numId w:val="24"/>
        </w:numPr>
        <w:ind w:firstLineChars="0"/>
      </w:pPr>
      <w:r>
        <w:rPr>
          <w:rFonts w:hint="eastAsia"/>
        </w:rPr>
        <w:t>&lt;REQ-04-30</w:t>
      </w:r>
      <w:r w:rsidR="006A254A">
        <w:rPr>
          <w:rFonts w:hint="eastAsia"/>
        </w:rPr>
        <w:t>5</w:t>
      </w:r>
      <w:r>
        <w:rPr>
          <w:rFonts w:hint="eastAsia"/>
        </w:rPr>
        <w:t>&gt;</w:t>
      </w:r>
      <w:r w:rsidR="00715512">
        <w:rPr>
          <w:rFonts w:hint="eastAsia"/>
        </w:rPr>
        <w:t>胜利时显示得到星，</w:t>
      </w:r>
      <w:r>
        <w:rPr>
          <w:rFonts w:hint="eastAsia"/>
        </w:rPr>
        <w:t>未取得的星显示为空白星；</w:t>
      </w:r>
    </w:p>
    <w:p w:rsidR="00E3412E" w:rsidRDefault="00BE6F35" w:rsidP="00ED1E39">
      <w:pPr>
        <w:pStyle w:val="ab"/>
        <w:numPr>
          <w:ilvl w:val="0"/>
          <w:numId w:val="24"/>
        </w:numPr>
        <w:ind w:firstLineChars="0"/>
      </w:pPr>
      <w:r>
        <w:rPr>
          <w:rFonts w:hint="eastAsia"/>
        </w:rPr>
        <w:t>&lt;REQ-04-30</w:t>
      </w:r>
      <w:r w:rsidR="006A254A">
        <w:rPr>
          <w:rFonts w:hint="eastAsia"/>
        </w:rPr>
        <w:t>6</w:t>
      </w:r>
      <w:r w:rsidR="00E3412E">
        <w:rPr>
          <w:rFonts w:hint="eastAsia"/>
        </w:rPr>
        <w:t>&gt;</w:t>
      </w:r>
      <w:r w:rsidR="00715512">
        <w:rPr>
          <w:rFonts w:hint="eastAsia"/>
        </w:rPr>
        <w:t>失败时显示两个烧毁的房屋</w:t>
      </w:r>
      <w:r w:rsidR="003B36CD">
        <w:rPr>
          <w:rFonts w:hint="eastAsia"/>
        </w:rPr>
        <w:t>：</w:t>
      </w:r>
    </w:p>
    <w:p w:rsidR="006401E4" w:rsidRDefault="006401E4" w:rsidP="00ED1E39">
      <w:pPr>
        <w:pStyle w:val="ab"/>
        <w:numPr>
          <w:ilvl w:val="0"/>
          <w:numId w:val="24"/>
        </w:numPr>
        <w:ind w:firstLineChars="0"/>
      </w:pPr>
      <w:r>
        <w:rPr>
          <w:rFonts w:hint="eastAsia"/>
        </w:rPr>
        <w:t>&lt;REQ-04-307&gt;</w:t>
      </w:r>
      <w:r>
        <w:rPr>
          <w:rFonts w:hint="eastAsia"/>
        </w:rPr>
        <w:t>结束画面尺寸为</w:t>
      </w:r>
      <w:r w:rsidR="00635FB4">
        <w:rPr>
          <w:rFonts w:hint="eastAsia"/>
        </w:rPr>
        <w:t>6</w:t>
      </w:r>
      <w:r>
        <w:rPr>
          <w:rFonts w:hint="eastAsia"/>
        </w:rPr>
        <w:t>*5</w:t>
      </w:r>
      <w:r>
        <w:rPr>
          <w:rFonts w:hint="eastAsia"/>
        </w:rPr>
        <w:t>格，居中显示在战场区域。</w:t>
      </w:r>
    </w:p>
    <w:p w:rsidR="00FF6AD0" w:rsidRPr="00623712" w:rsidRDefault="00FF6AD0" w:rsidP="00FF6AD0">
      <w:pPr>
        <w:pStyle w:val="2"/>
      </w:pPr>
      <w:bookmarkStart w:id="39" w:name="_Toc532725237"/>
      <w:r>
        <w:rPr>
          <w:rFonts w:hint="eastAsia"/>
        </w:rPr>
        <w:t>工具栏</w:t>
      </w:r>
      <w:bookmarkEnd w:id="39"/>
    </w:p>
    <w:p w:rsidR="00FF6AD0" w:rsidRDefault="00FF6AD0" w:rsidP="00FF6AD0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&lt;REQ-04-</w:t>
      </w:r>
      <w:r w:rsidR="00662816">
        <w:rPr>
          <w:rFonts w:hint="eastAsia"/>
        </w:rPr>
        <w:t>4</w:t>
      </w:r>
      <w:r>
        <w:rPr>
          <w:rFonts w:hint="eastAsia"/>
        </w:rPr>
        <w:t>01&gt;</w:t>
      </w:r>
      <w:r>
        <w:rPr>
          <w:rFonts w:hint="eastAsia"/>
        </w:rPr>
        <w:t>返回按钮；</w:t>
      </w:r>
    </w:p>
    <w:p w:rsidR="00FF6AD0" w:rsidRDefault="00FF6AD0" w:rsidP="00FF6AD0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&lt;REQ-04-</w:t>
      </w:r>
      <w:r w:rsidR="00662816">
        <w:rPr>
          <w:rFonts w:hint="eastAsia"/>
        </w:rPr>
        <w:t>4</w:t>
      </w:r>
      <w:r>
        <w:rPr>
          <w:rFonts w:hint="eastAsia"/>
        </w:rPr>
        <w:t>02&gt;</w:t>
      </w:r>
      <w:r>
        <w:rPr>
          <w:rFonts w:hint="eastAsia"/>
        </w:rPr>
        <w:t>金钱；</w:t>
      </w:r>
    </w:p>
    <w:p w:rsidR="00FF6AD0" w:rsidRDefault="00FF6AD0" w:rsidP="00FF6AD0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&lt;REQ-04-</w:t>
      </w:r>
      <w:r w:rsidR="00662816">
        <w:rPr>
          <w:rFonts w:hint="eastAsia"/>
        </w:rPr>
        <w:t>4</w:t>
      </w:r>
      <w:r>
        <w:rPr>
          <w:rFonts w:hint="eastAsia"/>
        </w:rPr>
        <w:t>03&gt;</w:t>
      </w:r>
      <w:r>
        <w:rPr>
          <w:rFonts w:hint="eastAsia"/>
        </w:rPr>
        <w:t>动态工具栏；</w:t>
      </w:r>
    </w:p>
    <w:p w:rsidR="00FF6AD0" w:rsidRDefault="00FF6AD0" w:rsidP="00FF6AD0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&lt;REQ-04-</w:t>
      </w:r>
      <w:r w:rsidR="00662816">
        <w:rPr>
          <w:rFonts w:hint="eastAsia"/>
        </w:rPr>
        <w:t>4</w:t>
      </w:r>
      <w:r>
        <w:rPr>
          <w:rFonts w:hint="eastAsia"/>
        </w:rPr>
        <w:t>04&gt;</w:t>
      </w:r>
      <w:r>
        <w:rPr>
          <w:rFonts w:hint="eastAsia"/>
        </w:rPr>
        <w:t>动态工具栏当前选项光标；</w:t>
      </w:r>
    </w:p>
    <w:p w:rsidR="00FF6AD0" w:rsidRDefault="00FF6AD0" w:rsidP="00FF6AD0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&lt;REQ-04-</w:t>
      </w:r>
      <w:r w:rsidR="00662816">
        <w:rPr>
          <w:rFonts w:hint="eastAsia"/>
        </w:rPr>
        <w:t>4</w:t>
      </w:r>
      <w:r>
        <w:rPr>
          <w:rFonts w:hint="eastAsia"/>
        </w:rPr>
        <w:t>05&gt;</w:t>
      </w:r>
      <w:r>
        <w:rPr>
          <w:rFonts w:hint="eastAsia"/>
        </w:rPr>
        <w:t>游戏进度：消灭敌人数</w:t>
      </w:r>
      <w:r>
        <w:rPr>
          <w:rFonts w:hint="eastAsia"/>
        </w:rPr>
        <w:t>/</w:t>
      </w:r>
      <w:r>
        <w:rPr>
          <w:rFonts w:hint="eastAsia"/>
        </w:rPr>
        <w:t>敌人总数；</w:t>
      </w:r>
    </w:p>
    <w:p w:rsidR="00FF6AD0" w:rsidRPr="00FF6AD0" w:rsidRDefault="00FF6AD0" w:rsidP="00FF6AD0">
      <w:pPr>
        <w:pStyle w:val="ab"/>
        <w:numPr>
          <w:ilvl w:val="0"/>
          <w:numId w:val="14"/>
        </w:numPr>
        <w:ind w:firstLineChars="0"/>
      </w:pPr>
      <w:r>
        <w:rPr>
          <w:rFonts w:hint="eastAsia"/>
        </w:rPr>
        <w:t>&lt;REQ-04-</w:t>
      </w:r>
      <w:r w:rsidR="00662816">
        <w:rPr>
          <w:rFonts w:hint="eastAsia"/>
        </w:rPr>
        <w:t>4</w:t>
      </w:r>
      <w:r>
        <w:rPr>
          <w:rFonts w:hint="eastAsia"/>
        </w:rPr>
        <w:t>06&gt;</w:t>
      </w:r>
      <w:r>
        <w:rPr>
          <w:rFonts w:hint="eastAsia"/>
        </w:rPr>
        <w:t>暂停</w:t>
      </w:r>
      <w:r>
        <w:rPr>
          <w:rFonts w:hint="eastAsia"/>
        </w:rPr>
        <w:t>/</w:t>
      </w:r>
      <w:r>
        <w:rPr>
          <w:rFonts w:hint="eastAsia"/>
        </w:rPr>
        <w:t>取消暂停按钮；</w:t>
      </w:r>
    </w:p>
    <w:p w:rsidR="002426CE" w:rsidRDefault="002426CE" w:rsidP="001C700E">
      <w:pPr>
        <w:pStyle w:val="1"/>
      </w:pPr>
      <w:bookmarkStart w:id="40" w:name="_Toc532725238"/>
      <w:r>
        <w:rPr>
          <w:rFonts w:hint="eastAsia"/>
        </w:rPr>
        <w:lastRenderedPageBreak/>
        <w:t>画面迁移</w:t>
      </w:r>
      <w:bookmarkEnd w:id="40"/>
    </w:p>
    <w:p w:rsidR="00B92A6B" w:rsidRDefault="00B92A6B" w:rsidP="00B92A6B">
      <w:pPr>
        <w:pStyle w:val="2"/>
      </w:pPr>
      <w:bookmarkStart w:id="41" w:name="_Toc532725239"/>
      <w:r>
        <w:rPr>
          <w:rFonts w:hint="eastAsia"/>
        </w:rPr>
        <w:t>画面</w:t>
      </w:r>
      <w:bookmarkEnd w:id="41"/>
    </w:p>
    <w:p w:rsidR="0083001F" w:rsidRDefault="0083001F" w:rsidP="0083001F">
      <w:pPr>
        <w:pStyle w:val="aa"/>
        <w:keepNext/>
        <w:jc w:val="center"/>
      </w:pPr>
      <w:bookmarkStart w:id="42" w:name="_Toc532725287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6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1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画面列表</w:t>
      </w:r>
      <w:bookmarkEnd w:id="42"/>
    </w:p>
    <w:tbl>
      <w:tblPr>
        <w:tblStyle w:val="-13"/>
        <w:tblW w:w="6522" w:type="dxa"/>
        <w:jc w:val="center"/>
        <w:tblInd w:w="1064" w:type="dxa"/>
        <w:tblLook w:val="04A0"/>
      </w:tblPr>
      <w:tblGrid>
        <w:gridCol w:w="1532"/>
        <w:gridCol w:w="1872"/>
        <w:gridCol w:w="3118"/>
      </w:tblGrid>
      <w:tr w:rsidR="00B11671" w:rsidTr="008C2AAA">
        <w:trPr>
          <w:cnfStyle w:val="100000000000"/>
          <w:jc w:val="center"/>
        </w:trPr>
        <w:tc>
          <w:tcPr>
            <w:cnfStyle w:val="001000000000"/>
            <w:tcW w:w="1532" w:type="dxa"/>
          </w:tcPr>
          <w:p w:rsidR="00B11671" w:rsidRDefault="00B11671" w:rsidP="008C2AAA"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ID</w:t>
            </w:r>
          </w:p>
        </w:tc>
        <w:tc>
          <w:tcPr>
            <w:tcW w:w="1872" w:type="dxa"/>
          </w:tcPr>
          <w:p w:rsidR="00B11671" w:rsidRDefault="00B11671" w:rsidP="008C2AAA">
            <w:pPr>
              <w:cnfStyle w:val="100000000000"/>
            </w:pPr>
            <w:r>
              <w:rPr>
                <w:rFonts w:hint="eastAsia"/>
              </w:rPr>
              <w:t>画面名称</w:t>
            </w:r>
          </w:p>
        </w:tc>
        <w:tc>
          <w:tcPr>
            <w:tcW w:w="3118" w:type="dxa"/>
          </w:tcPr>
          <w:p w:rsidR="00B11671" w:rsidRDefault="00B11671" w:rsidP="008C2AAA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B11671" w:rsidRPr="00FE4BF3" w:rsidTr="008C2AAA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B11671" w:rsidRDefault="00730431" w:rsidP="008C2AAA">
            <w:pPr>
              <w:rPr>
                <w:szCs w:val="21"/>
              </w:rPr>
            </w:pPr>
            <w:r>
              <w:rPr>
                <w:rFonts w:hint="eastAsia"/>
              </w:rPr>
              <w:t>&lt;REQ-05</w:t>
            </w:r>
            <w:r w:rsidR="00B11671">
              <w:rPr>
                <w:rFonts w:hint="eastAsia"/>
              </w:rPr>
              <w:t>-001&gt;</w:t>
            </w:r>
          </w:p>
        </w:tc>
        <w:tc>
          <w:tcPr>
            <w:tcW w:w="1872" w:type="dxa"/>
          </w:tcPr>
          <w:p w:rsidR="00B11671" w:rsidRDefault="00B11671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开机画面</w:t>
            </w:r>
          </w:p>
        </w:tc>
        <w:tc>
          <w:tcPr>
            <w:tcW w:w="3118" w:type="dxa"/>
          </w:tcPr>
          <w:p w:rsidR="00B11671" w:rsidRPr="00FE4BF3" w:rsidRDefault="00A671C7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开机动画</w:t>
            </w:r>
          </w:p>
        </w:tc>
      </w:tr>
      <w:tr w:rsidR="00B11671" w:rsidRPr="00FE4BF3" w:rsidTr="008C2AAA">
        <w:trPr>
          <w:jc w:val="center"/>
        </w:trPr>
        <w:tc>
          <w:tcPr>
            <w:cnfStyle w:val="001000000000"/>
            <w:tcW w:w="1532" w:type="dxa"/>
          </w:tcPr>
          <w:p w:rsidR="00B11671" w:rsidRDefault="00730431" w:rsidP="008C2AAA">
            <w:pPr>
              <w:rPr>
                <w:szCs w:val="21"/>
              </w:rPr>
            </w:pPr>
            <w:r>
              <w:rPr>
                <w:rFonts w:hint="eastAsia"/>
              </w:rPr>
              <w:t>&lt;REQ-05</w:t>
            </w:r>
            <w:r w:rsidR="00B11671">
              <w:rPr>
                <w:rFonts w:hint="eastAsia"/>
              </w:rPr>
              <w:t>-002&gt;</w:t>
            </w:r>
          </w:p>
        </w:tc>
        <w:tc>
          <w:tcPr>
            <w:tcW w:w="1872" w:type="dxa"/>
          </w:tcPr>
          <w:p w:rsidR="00B11671" w:rsidRDefault="00321C1C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地图画面</w:t>
            </w:r>
          </w:p>
        </w:tc>
        <w:tc>
          <w:tcPr>
            <w:tcW w:w="3118" w:type="dxa"/>
          </w:tcPr>
          <w:p w:rsidR="00B11671" w:rsidRPr="00FE4BF3" w:rsidRDefault="00BC2992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用于关卡选择，其它画面的进入，相当</w:t>
            </w:r>
            <w:r w:rsidR="008D12E5">
              <w:rPr>
                <w:szCs w:val="21"/>
              </w:rPr>
              <w:t>于主菜单画面</w:t>
            </w:r>
          </w:p>
        </w:tc>
      </w:tr>
      <w:tr w:rsidR="00B11671" w:rsidRPr="00FE4BF3" w:rsidTr="008C2AAA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B11671" w:rsidRDefault="00730431" w:rsidP="008C2AAA">
            <w:pPr>
              <w:rPr>
                <w:szCs w:val="21"/>
              </w:rPr>
            </w:pPr>
            <w:r>
              <w:rPr>
                <w:rFonts w:hint="eastAsia"/>
              </w:rPr>
              <w:t>&lt;REQ-05</w:t>
            </w:r>
            <w:r w:rsidR="00B11671">
              <w:rPr>
                <w:rFonts w:hint="eastAsia"/>
              </w:rPr>
              <w:t>-003&gt;</w:t>
            </w:r>
          </w:p>
        </w:tc>
        <w:tc>
          <w:tcPr>
            <w:tcW w:w="1872" w:type="dxa"/>
          </w:tcPr>
          <w:p w:rsidR="00B11671" w:rsidRDefault="003E3412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游戏画面</w:t>
            </w:r>
          </w:p>
        </w:tc>
        <w:tc>
          <w:tcPr>
            <w:tcW w:w="3118" w:type="dxa"/>
          </w:tcPr>
          <w:p w:rsidR="00B11671" w:rsidRPr="00FE4BF3" w:rsidRDefault="008D12E5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显示游戏画面</w:t>
            </w:r>
          </w:p>
        </w:tc>
      </w:tr>
      <w:tr w:rsidR="00B11671" w:rsidRPr="00FE4BF3" w:rsidTr="008C2AAA">
        <w:trPr>
          <w:jc w:val="center"/>
        </w:trPr>
        <w:tc>
          <w:tcPr>
            <w:cnfStyle w:val="001000000000"/>
            <w:tcW w:w="1532" w:type="dxa"/>
          </w:tcPr>
          <w:p w:rsidR="00B11671" w:rsidRDefault="00730431" w:rsidP="008C2AAA">
            <w:pPr>
              <w:rPr>
                <w:szCs w:val="21"/>
              </w:rPr>
            </w:pPr>
            <w:r>
              <w:rPr>
                <w:rFonts w:hint="eastAsia"/>
              </w:rPr>
              <w:t>&lt;REQ-05</w:t>
            </w:r>
            <w:r w:rsidR="00B11671">
              <w:rPr>
                <w:rFonts w:hint="eastAsia"/>
              </w:rPr>
              <w:t>-004&gt;</w:t>
            </w:r>
          </w:p>
        </w:tc>
        <w:tc>
          <w:tcPr>
            <w:tcW w:w="1872" w:type="dxa"/>
          </w:tcPr>
          <w:p w:rsidR="00B11671" w:rsidRDefault="003E3412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荣誉之星画面</w:t>
            </w:r>
          </w:p>
        </w:tc>
        <w:tc>
          <w:tcPr>
            <w:tcW w:w="3118" w:type="dxa"/>
          </w:tcPr>
          <w:p w:rsidR="00B11671" w:rsidRPr="00FE4BF3" w:rsidRDefault="008D12E5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显示荣誉之星</w:t>
            </w:r>
          </w:p>
        </w:tc>
      </w:tr>
      <w:tr w:rsidR="00B11671" w:rsidRPr="00FE4BF3" w:rsidTr="008C2AAA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B11671" w:rsidRDefault="00730431" w:rsidP="008C2AAA">
            <w:pPr>
              <w:rPr>
                <w:szCs w:val="21"/>
              </w:rPr>
            </w:pPr>
            <w:r>
              <w:rPr>
                <w:rFonts w:hint="eastAsia"/>
              </w:rPr>
              <w:t>&lt;REQ-05</w:t>
            </w:r>
            <w:r w:rsidR="00B11671">
              <w:rPr>
                <w:rFonts w:hint="eastAsia"/>
              </w:rPr>
              <w:t>-005&gt;</w:t>
            </w:r>
          </w:p>
        </w:tc>
        <w:tc>
          <w:tcPr>
            <w:tcW w:w="1872" w:type="dxa"/>
          </w:tcPr>
          <w:p w:rsidR="00B11671" w:rsidRPr="00FE4BF3" w:rsidRDefault="003E3412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标定画面</w:t>
            </w:r>
          </w:p>
        </w:tc>
        <w:tc>
          <w:tcPr>
            <w:tcW w:w="3118" w:type="dxa"/>
          </w:tcPr>
          <w:p w:rsidR="00B11671" w:rsidRPr="00FE4BF3" w:rsidRDefault="008D12E5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标定游戏参数</w:t>
            </w:r>
          </w:p>
        </w:tc>
      </w:tr>
      <w:tr w:rsidR="00B11671" w:rsidRPr="00FE4BF3" w:rsidTr="008C2AAA">
        <w:trPr>
          <w:jc w:val="center"/>
        </w:trPr>
        <w:tc>
          <w:tcPr>
            <w:cnfStyle w:val="001000000000"/>
            <w:tcW w:w="1532" w:type="dxa"/>
          </w:tcPr>
          <w:p w:rsidR="00B11671" w:rsidRDefault="00730431" w:rsidP="008C2AAA">
            <w:pPr>
              <w:rPr>
                <w:szCs w:val="21"/>
              </w:rPr>
            </w:pPr>
            <w:r>
              <w:rPr>
                <w:rFonts w:hint="eastAsia"/>
              </w:rPr>
              <w:t>&lt;REQ-05</w:t>
            </w:r>
            <w:r w:rsidR="00B11671">
              <w:rPr>
                <w:rFonts w:hint="eastAsia"/>
              </w:rPr>
              <w:t>-006&gt;</w:t>
            </w:r>
          </w:p>
        </w:tc>
        <w:tc>
          <w:tcPr>
            <w:tcW w:w="1872" w:type="dxa"/>
          </w:tcPr>
          <w:p w:rsidR="00B11671" w:rsidRPr="00FE4BF3" w:rsidRDefault="003E3412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帮助画面</w:t>
            </w:r>
          </w:p>
        </w:tc>
        <w:tc>
          <w:tcPr>
            <w:tcW w:w="3118" w:type="dxa"/>
          </w:tcPr>
          <w:p w:rsidR="00B11671" w:rsidRPr="00FE4BF3" w:rsidRDefault="008D12E5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显示帮助文本</w:t>
            </w:r>
          </w:p>
        </w:tc>
      </w:tr>
      <w:tr w:rsidR="00B11671" w:rsidRPr="00FE4BF3" w:rsidTr="008C2AAA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B11671" w:rsidRDefault="00730431" w:rsidP="008C2AAA">
            <w:pPr>
              <w:rPr>
                <w:szCs w:val="21"/>
              </w:rPr>
            </w:pPr>
            <w:r>
              <w:rPr>
                <w:rFonts w:hint="eastAsia"/>
              </w:rPr>
              <w:t>&lt;REQ-05</w:t>
            </w:r>
            <w:r w:rsidR="00B11671">
              <w:rPr>
                <w:rFonts w:hint="eastAsia"/>
              </w:rPr>
              <w:t>-007&gt;</w:t>
            </w:r>
          </w:p>
        </w:tc>
        <w:tc>
          <w:tcPr>
            <w:tcW w:w="1872" w:type="dxa"/>
          </w:tcPr>
          <w:p w:rsidR="00B11671" w:rsidRPr="00FE4BF3" w:rsidRDefault="003E3412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统计数据画面</w:t>
            </w:r>
          </w:p>
        </w:tc>
        <w:tc>
          <w:tcPr>
            <w:tcW w:w="3118" w:type="dxa"/>
          </w:tcPr>
          <w:p w:rsidR="00B11671" w:rsidRPr="00FE4BF3" w:rsidRDefault="008D12E5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显示统计数据</w:t>
            </w:r>
          </w:p>
        </w:tc>
      </w:tr>
      <w:tr w:rsidR="00B11671" w:rsidRPr="00FE4BF3" w:rsidTr="008C2AAA">
        <w:trPr>
          <w:jc w:val="center"/>
        </w:trPr>
        <w:tc>
          <w:tcPr>
            <w:cnfStyle w:val="001000000000"/>
            <w:tcW w:w="1532" w:type="dxa"/>
          </w:tcPr>
          <w:p w:rsidR="00B11671" w:rsidRDefault="00730431" w:rsidP="008C2AAA">
            <w:pPr>
              <w:rPr>
                <w:szCs w:val="21"/>
              </w:rPr>
            </w:pPr>
            <w:r>
              <w:rPr>
                <w:rFonts w:hint="eastAsia"/>
              </w:rPr>
              <w:t>&lt;REQ-05</w:t>
            </w:r>
            <w:r w:rsidR="00B11671">
              <w:rPr>
                <w:rFonts w:hint="eastAsia"/>
              </w:rPr>
              <w:t>-008&gt;</w:t>
            </w:r>
          </w:p>
        </w:tc>
        <w:tc>
          <w:tcPr>
            <w:tcW w:w="1872" w:type="dxa"/>
          </w:tcPr>
          <w:p w:rsidR="00B11671" w:rsidRPr="00FE4BF3" w:rsidRDefault="003E3412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地图编辑画面</w:t>
            </w:r>
          </w:p>
        </w:tc>
        <w:tc>
          <w:tcPr>
            <w:tcW w:w="3118" w:type="dxa"/>
          </w:tcPr>
          <w:p w:rsidR="00B11671" w:rsidRPr="00FE4BF3" w:rsidRDefault="00D77936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用于编辑关卡地图</w:t>
            </w:r>
          </w:p>
        </w:tc>
      </w:tr>
      <w:tr w:rsidR="00B11671" w:rsidRPr="00FE4BF3" w:rsidTr="008C2AAA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B11671" w:rsidRDefault="00730431" w:rsidP="008C2AAA">
            <w:pPr>
              <w:rPr>
                <w:szCs w:val="21"/>
              </w:rPr>
            </w:pPr>
            <w:r>
              <w:rPr>
                <w:rFonts w:hint="eastAsia"/>
              </w:rPr>
              <w:t>&lt;REQ-05</w:t>
            </w:r>
            <w:r w:rsidR="00B11671">
              <w:rPr>
                <w:rFonts w:hint="eastAsia"/>
              </w:rPr>
              <w:t>-009&gt;</w:t>
            </w:r>
          </w:p>
        </w:tc>
        <w:tc>
          <w:tcPr>
            <w:tcW w:w="1872" w:type="dxa"/>
          </w:tcPr>
          <w:p w:rsidR="00B11671" w:rsidRPr="00FE4BF3" w:rsidRDefault="003E3412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队列编辑画面</w:t>
            </w:r>
          </w:p>
        </w:tc>
        <w:tc>
          <w:tcPr>
            <w:tcW w:w="3118" w:type="dxa"/>
          </w:tcPr>
          <w:p w:rsidR="00B11671" w:rsidRPr="00FE4BF3" w:rsidRDefault="00D77936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用于编辑关卡敌人队列</w:t>
            </w:r>
          </w:p>
        </w:tc>
      </w:tr>
    </w:tbl>
    <w:p w:rsidR="00B11671" w:rsidRPr="00B11671" w:rsidRDefault="00B11671" w:rsidP="00B11671"/>
    <w:p w:rsidR="00B92A6B" w:rsidRDefault="00B92A6B" w:rsidP="00B92A6B">
      <w:pPr>
        <w:pStyle w:val="2"/>
      </w:pPr>
      <w:bookmarkStart w:id="43" w:name="_Toc532725240"/>
      <w:r>
        <w:rPr>
          <w:rFonts w:hint="eastAsia"/>
        </w:rPr>
        <w:t>迁移</w:t>
      </w:r>
      <w:bookmarkEnd w:id="43"/>
    </w:p>
    <w:p w:rsidR="00DE040B" w:rsidRPr="00DE040B" w:rsidRDefault="00DE040B" w:rsidP="00DE040B">
      <w:r>
        <w:rPr>
          <w:rFonts w:hint="eastAsia"/>
        </w:rPr>
        <w:t>&lt;REQ-05-010&gt;</w:t>
      </w:r>
      <w:r>
        <w:rPr>
          <w:rFonts w:hint="eastAsia"/>
        </w:rPr>
        <w:t>各画面迁移关系如下：</w:t>
      </w:r>
    </w:p>
    <w:p w:rsidR="00C716E2" w:rsidRDefault="005139AB" w:rsidP="00C716E2">
      <w:pPr>
        <w:keepNext/>
        <w:jc w:val="center"/>
      </w:pPr>
      <w:r>
        <w:object w:dxaOrig="8349" w:dyaOrig="5366">
          <v:shape id="_x0000_i1035" type="#_x0000_t75" style="width:348.35pt;height:223.9pt" o:ole="">
            <v:imagedata r:id="rId41" o:title=""/>
          </v:shape>
          <o:OLEObject Type="Embed" ProgID="Visio.Drawing.11" ShapeID="_x0000_i1035" DrawAspect="Content" ObjectID="_1608222127" r:id="rId42"/>
        </w:object>
      </w:r>
    </w:p>
    <w:p w:rsidR="00505D35" w:rsidRDefault="00C716E2" w:rsidP="00505D35">
      <w:pPr>
        <w:pStyle w:val="aa"/>
        <w:jc w:val="center"/>
      </w:pPr>
      <w:bookmarkStart w:id="44" w:name="_Toc532725268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6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1</w:t>
      </w:r>
      <w:r w:rsidR="00805218">
        <w:fldChar w:fldCharType="end"/>
      </w:r>
      <w:r w:rsidR="00505D35">
        <w:rPr>
          <w:rFonts w:hint="eastAsia"/>
        </w:rPr>
        <w:t xml:space="preserve"> </w:t>
      </w:r>
      <w:r w:rsidR="00505D35">
        <w:rPr>
          <w:rFonts w:hint="eastAsia"/>
        </w:rPr>
        <w:t>画面迁移</w:t>
      </w:r>
      <w:bookmarkEnd w:id="44"/>
    </w:p>
    <w:p w:rsidR="00802740" w:rsidRDefault="004756CA" w:rsidP="00802740">
      <w:pPr>
        <w:pStyle w:val="2"/>
      </w:pPr>
      <w:bookmarkStart w:id="45" w:name="_Toc532725241"/>
      <w:r>
        <w:rPr>
          <w:rFonts w:hint="eastAsia"/>
        </w:rPr>
        <w:lastRenderedPageBreak/>
        <w:t>开机画面</w:t>
      </w:r>
      <w:bookmarkEnd w:id="45"/>
    </w:p>
    <w:p w:rsidR="00802740" w:rsidRPr="00802740" w:rsidRDefault="00802740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显示：</w:t>
      </w:r>
    </w:p>
    <w:p w:rsidR="00346777" w:rsidRPr="00346777" w:rsidRDefault="00346777" w:rsidP="00ED1E39">
      <w:pPr>
        <w:pStyle w:val="ab"/>
        <w:numPr>
          <w:ilvl w:val="0"/>
          <w:numId w:val="25"/>
        </w:numPr>
        <w:ind w:firstLineChars="0"/>
      </w:pPr>
      <w:r>
        <w:rPr>
          <w:rFonts w:hint="eastAsia"/>
        </w:rPr>
        <w:t>&lt;REQ-05-101&gt;</w:t>
      </w:r>
      <w:r>
        <w:rPr>
          <w:rFonts w:hint="eastAsia"/>
        </w:rPr>
        <w:t>开机</w:t>
      </w:r>
      <w:r w:rsidR="00447D5E">
        <w:rPr>
          <w:rFonts w:hint="eastAsia"/>
        </w:rPr>
        <w:t>画面包括动画部分和</w:t>
      </w:r>
      <w:r w:rsidR="00447D5E">
        <w:rPr>
          <w:rFonts w:hint="eastAsia"/>
        </w:rPr>
        <w:t>Logo</w:t>
      </w:r>
      <w:r w:rsidR="00447D5E">
        <w:rPr>
          <w:rFonts w:hint="eastAsia"/>
        </w:rPr>
        <w:t>显示</w:t>
      </w:r>
      <w:r>
        <w:rPr>
          <w:rFonts w:hint="eastAsia"/>
        </w:rPr>
        <w:t>：</w:t>
      </w:r>
    </w:p>
    <w:p w:rsidR="0011131E" w:rsidRDefault="005139AB" w:rsidP="0011131E">
      <w:pPr>
        <w:keepNext/>
        <w:jc w:val="center"/>
      </w:pPr>
      <w:r>
        <w:object w:dxaOrig="9145" w:dyaOrig="5177">
          <v:shape id="_x0000_i1036" type="#_x0000_t75" style="width:309.25pt;height:174.8pt" o:ole="">
            <v:imagedata r:id="rId43" o:title=""/>
          </v:shape>
          <o:OLEObject Type="Embed" ProgID="Visio.Drawing.11" ShapeID="_x0000_i1036" DrawAspect="Content" ObjectID="_1608222128" r:id="rId44"/>
        </w:object>
      </w:r>
    </w:p>
    <w:p w:rsidR="00B76A9E" w:rsidRDefault="0011131E" w:rsidP="00212CE0">
      <w:pPr>
        <w:pStyle w:val="aa"/>
        <w:jc w:val="center"/>
      </w:pPr>
      <w:bookmarkStart w:id="46" w:name="_Toc532725269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6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2</w:t>
      </w:r>
      <w:r w:rsidR="00805218">
        <w:fldChar w:fldCharType="end"/>
      </w:r>
      <w:r w:rsidR="00212CE0">
        <w:rPr>
          <w:rFonts w:hint="eastAsia"/>
        </w:rPr>
        <w:t xml:space="preserve"> </w:t>
      </w:r>
      <w:r w:rsidR="00212CE0">
        <w:rPr>
          <w:rFonts w:hint="eastAsia"/>
        </w:rPr>
        <w:t>开机画面</w:t>
      </w:r>
      <w:bookmarkEnd w:id="46"/>
    </w:p>
    <w:p w:rsidR="00AE2ECB" w:rsidRPr="00AE2ECB" w:rsidRDefault="00AE2ECB" w:rsidP="00ED1E39">
      <w:pPr>
        <w:pStyle w:val="ab"/>
        <w:numPr>
          <w:ilvl w:val="0"/>
          <w:numId w:val="25"/>
        </w:numPr>
        <w:ind w:firstLineChars="0"/>
      </w:pPr>
      <w:r>
        <w:rPr>
          <w:rFonts w:hint="eastAsia"/>
        </w:rPr>
        <w:t>&lt;REQ-05-10</w:t>
      </w:r>
      <w:r w:rsidR="00334CEA">
        <w:rPr>
          <w:rFonts w:hint="eastAsia"/>
        </w:rPr>
        <w:t>2</w:t>
      </w:r>
      <w:r>
        <w:rPr>
          <w:rFonts w:hint="eastAsia"/>
        </w:rPr>
        <w:t>&gt;</w:t>
      </w:r>
      <w:r w:rsidR="00167E53">
        <w:rPr>
          <w:rFonts w:hint="eastAsia"/>
        </w:rPr>
        <w:t>开机动画如下：先逐列显示出“</w:t>
      </w:r>
      <w:r w:rsidR="00167E53">
        <w:rPr>
          <w:rFonts w:hint="eastAsia"/>
        </w:rPr>
        <w:t>M</w:t>
      </w:r>
      <w:r w:rsidR="00167E53">
        <w:rPr>
          <w:rFonts w:hint="eastAsia"/>
        </w:rPr>
        <w:t>”，之后</w:t>
      </w:r>
      <w:r w:rsidR="005E1A9C">
        <w:rPr>
          <w:rFonts w:hint="eastAsia"/>
        </w:rPr>
        <w:t>再</w:t>
      </w:r>
      <w:r w:rsidR="00167E53">
        <w:rPr>
          <w:rFonts w:hint="eastAsia"/>
        </w:rPr>
        <w:t>逐列显示出“</w:t>
      </w:r>
      <w:r w:rsidR="00167E53">
        <w:rPr>
          <w:rFonts w:hint="eastAsia"/>
        </w:rPr>
        <w:t>W</w:t>
      </w:r>
      <w:r w:rsidR="00167E53">
        <w:rPr>
          <w:rFonts w:hint="eastAsia"/>
        </w:rPr>
        <w:t>”</w:t>
      </w:r>
      <w:r w:rsidR="00F3237B">
        <w:rPr>
          <w:rFonts w:hint="eastAsia"/>
        </w:rPr>
        <w:t>。</w:t>
      </w:r>
    </w:p>
    <w:p w:rsidR="00BC1240" w:rsidRDefault="00FB570C" w:rsidP="00BC1240">
      <w:pPr>
        <w:keepNext/>
        <w:jc w:val="center"/>
      </w:pPr>
      <w:r>
        <w:object w:dxaOrig="4610" w:dyaOrig="2342">
          <v:shape id="_x0000_i1037" type="#_x0000_t75" style="width:230.55pt;height:116.95pt" o:ole="">
            <v:imagedata r:id="rId45" o:title=""/>
          </v:shape>
          <o:OLEObject Type="Embed" ProgID="Visio.Drawing.11" ShapeID="_x0000_i1037" DrawAspect="Content" ObjectID="_1608222129" r:id="rId46"/>
        </w:object>
      </w:r>
    </w:p>
    <w:p w:rsidR="000E4530" w:rsidRDefault="00BC1240" w:rsidP="00FB570C">
      <w:pPr>
        <w:pStyle w:val="aa"/>
        <w:jc w:val="center"/>
      </w:pPr>
      <w:bookmarkStart w:id="47" w:name="_Toc532725270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6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3</w:t>
      </w:r>
      <w:r w:rsidR="00805218">
        <w:fldChar w:fldCharType="end"/>
      </w:r>
      <w:r w:rsidR="00FB570C">
        <w:rPr>
          <w:rFonts w:hint="eastAsia"/>
        </w:rPr>
        <w:t xml:space="preserve"> </w:t>
      </w:r>
      <w:r w:rsidR="00FB570C">
        <w:rPr>
          <w:rFonts w:hint="eastAsia"/>
        </w:rPr>
        <w:t>开机动画</w:t>
      </w:r>
      <w:bookmarkEnd w:id="47"/>
    </w:p>
    <w:p w:rsidR="008037A0" w:rsidRDefault="008037A0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操作：</w:t>
      </w:r>
    </w:p>
    <w:p w:rsidR="008037A0" w:rsidRDefault="008037A0" w:rsidP="00ED1E39">
      <w:pPr>
        <w:pStyle w:val="ab"/>
        <w:numPr>
          <w:ilvl w:val="0"/>
          <w:numId w:val="30"/>
        </w:numPr>
        <w:ind w:firstLineChars="0"/>
      </w:pPr>
      <w:r>
        <w:rPr>
          <w:rFonts w:hint="eastAsia"/>
        </w:rPr>
        <w:t>&lt;REQ-05-11</w:t>
      </w:r>
      <w:r w:rsidR="00421D14">
        <w:rPr>
          <w:rFonts w:hint="eastAsia"/>
        </w:rPr>
        <w:t>1</w:t>
      </w:r>
      <w:r>
        <w:rPr>
          <w:rFonts w:hint="eastAsia"/>
        </w:rPr>
        <w:t>&gt;</w:t>
      </w:r>
      <w:r w:rsidR="00864B50">
        <w:rPr>
          <w:rFonts w:hint="eastAsia"/>
        </w:rPr>
        <w:t>动画显示完成后保持</w:t>
      </w:r>
      <w:r w:rsidR="00864B50">
        <w:rPr>
          <w:rFonts w:hint="eastAsia"/>
        </w:rPr>
        <w:t>500ms</w:t>
      </w:r>
      <w:r w:rsidR="00864B50">
        <w:rPr>
          <w:rFonts w:hint="eastAsia"/>
        </w:rPr>
        <w:t>显示，之后迁移到地图画面；</w:t>
      </w:r>
    </w:p>
    <w:p w:rsidR="00864B50" w:rsidRPr="008037A0" w:rsidRDefault="00421D14" w:rsidP="00ED1E39">
      <w:pPr>
        <w:pStyle w:val="ab"/>
        <w:numPr>
          <w:ilvl w:val="0"/>
          <w:numId w:val="30"/>
        </w:numPr>
        <w:ind w:firstLineChars="0"/>
      </w:pPr>
      <w:r>
        <w:rPr>
          <w:rFonts w:hint="eastAsia"/>
        </w:rPr>
        <w:t>&lt;REQ-05-112&gt;</w:t>
      </w:r>
      <w:r w:rsidR="00EE2FA8">
        <w:rPr>
          <w:rFonts w:hint="eastAsia"/>
        </w:rPr>
        <w:t>触摸画面打断动画，直接进入地图画面；</w:t>
      </w:r>
    </w:p>
    <w:p w:rsidR="007A01D9" w:rsidRDefault="007A01D9" w:rsidP="007A01D9">
      <w:pPr>
        <w:pStyle w:val="2"/>
      </w:pPr>
      <w:bookmarkStart w:id="48" w:name="_Toc532725242"/>
      <w:r>
        <w:rPr>
          <w:rFonts w:hint="eastAsia"/>
        </w:rPr>
        <w:lastRenderedPageBreak/>
        <w:t>地图画面</w:t>
      </w:r>
      <w:bookmarkEnd w:id="48"/>
    </w:p>
    <w:p w:rsidR="005813FC" w:rsidRDefault="005139AB" w:rsidP="005813FC">
      <w:pPr>
        <w:keepNext/>
        <w:jc w:val="center"/>
      </w:pPr>
      <w:r>
        <w:object w:dxaOrig="9145" w:dyaOrig="5177">
          <v:shape id="_x0000_i1038" type="#_x0000_t75" style="width:329.6pt;height:186.45pt" o:ole="">
            <v:imagedata r:id="rId47" o:title=""/>
          </v:shape>
          <o:OLEObject Type="Embed" ProgID="Visio.Drawing.11" ShapeID="_x0000_i1038" DrawAspect="Content" ObjectID="_1608222130" r:id="rId48"/>
        </w:object>
      </w:r>
    </w:p>
    <w:p w:rsidR="00B834FA" w:rsidRDefault="005813FC" w:rsidP="00AB7930">
      <w:pPr>
        <w:pStyle w:val="aa"/>
        <w:jc w:val="center"/>
      </w:pPr>
      <w:bookmarkStart w:id="49" w:name="_Toc532725271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6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4</w:t>
      </w:r>
      <w:r w:rsidR="00805218">
        <w:fldChar w:fldCharType="end"/>
      </w:r>
      <w:r w:rsidR="00AB7930">
        <w:rPr>
          <w:rFonts w:hint="eastAsia"/>
        </w:rPr>
        <w:t xml:space="preserve"> </w:t>
      </w:r>
      <w:r w:rsidR="00AB7930">
        <w:rPr>
          <w:rFonts w:hint="eastAsia"/>
        </w:rPr>
        <w:t>地图画面</w:t>
      </w:r>
      <w:bookmarkEnd w:id="49"/>
    </w:p>
    <w:p w:rsidR="000C24DB" w:rsidRPr="000C24DB" w:rsidRDefault="004C1CCF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显示</w:t>
      </w:r>
      <w:r w:rsidR="000C24DB">
        <w:rPr>
          <w:rFonts w:hint="eastAsia"/>
        </w:rPr>
        <w:t>：</w:t>
      </w:r>
    </w:p>
    <w:p w:rsidR="00C62705" w:rsidRDefault="003A6F58" w:rsidP="00ED1E39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&lt;REQ-05-12</w:t>
      </w:r>
      <w:r w:rsidR="00C62705">
        <w:rPr>
          <w:rFonts w:hint="eastAsia"/>
        </w:rPr>
        <w:t>1&gt;</w:t>
      </w:r>
      <w:r w:rsidR="00611536">
        <w:rPr>
          <w:rFonts w:hint="eastAsia"/>
        </w:rPr>
        <w:t>Logo</w:t>
      </w:r>
      <w:r w:rsidR="007C31C6">
        <w:rPr>
          <w:rFonts w:hint="eastAsia"/>
        </w:rPr>
        <w:t>显示</w:t>
      </w:r>
      <w:r w:rsidR="00611536">
        <w:rPr>
          <w:rFonts w:hint="eastAsia"/>
        </w:rPr>
        <w:t>；</w:t>
      </w:r>
    </w:p>
    <w:p w:rsidR="00611536" w:rsidRDefault="00611536" w:rsidP="00ED1E39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&lt;REQ-05-122&gt;</w:t>
      </w:r>
      <w:r w:rsidR="00806928">
        <w:rPr>
          <w:rFonts w:hint="eastAsia"/>
        </w:rPr>
        <w:t>设定按钮；</w:t>
      </w:r>
    </w:p>
    <w:p w:rsidR="00806928" w:rsidRDefault="00806928" w:rsidP="00ED1E39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&lt;REQ-05-22</w:t>
      </w:r>
      <w:r w:rsidR="00D17E04">
        <w:rPr>
          <w:rFonts w:hint="eastAsia"/>
        </w:rPr>
        <w:t>3</w:t>
      </w:r>
      <w:r>
        <w:rPr>
          <w:rFonts w:hint="eastAsia"/>
        </w:rPr>
        <w:t>&gt;</w:t>
      </w:r>
      <w:r w:rsidR="00D71ABD">
        <w:rPr>
          <w:rFonts w:hint="eastAsia"/>
        </w:rPr>
        <w:t>帮助按钮；</w:t>
      </w:r>
    </w:p>
    <w:p w:rsidR="00D71ABD" w:rsidRDefault="00D71ABD" w:rsidP="00ED1E39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&lt;REQ-05-224&gt;</w:t>
      </w:r>
      <w:r w:rsidR="00BE66BB">
        <w:rPr>
          <w:rFonts w:hint="eastAsia"/>
        </w:rPr>
        <w:t>荣誉之星按钮；</w:t>
      </w:r>
    </w:p>
    <w:p w:rsidR="00BE66BB" w:rsidRDefault="00BE66BB" w:rsidP="00ED1E39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&lt;REQ-05-225&gt;</w:t>
      </w:r>
      <w:r w:rsidR="009A5B3E">
        <w:rPr>
          <w:rFonts w:hint="eastAsia"/>
        </w:rPr>
        <w:t>统计按钮；</w:t>
      </w:r>
    </w:p>
    <w:p w:rsidR="00FA33B9" w:rsidRDefault="00FA33B9" w:rsidP="00ED1E39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&lt;REQ-05-226&gt;1/2</w:t>
      </w:r>
      <w:r>
        <w:rPr>
          <w:rFonts w:hint="eastAsia"/>
        </w:rPr>
        <w:t>比例地图；</w:t>
      </w:r>
    </w:p>
    <w:p w:rsidR="00FA33B9" w:rsidRDefault="00FA33B9" w:rsidP="00ED1E39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&lt;REQ-05-227&gt;</w:t>
      </w:r>
      <w:r>
        <w:rPr>
          <w:rFonts w:hint="eastAsia"/>
        </w:rPr>
        <w:t>关卡名称；</w:t>
      </w:r>
    </w:p>
    <w:p w:rsidR="00FA33B9" w:rsidRDefault="00FA33B9" w:rsidP="00ED1E39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&lt;REQ-05-228&gt;</w:t>
      </w:r>
      <w:r w:rsidR="006027E8">
        <w:rPr>
          <w:rFonts w:hint="eastAsia"/>
        </w:rPr>
        <w:t>游戏过关评级。已获得星采用实心金星显示，未获得星采用空心白色星显示；</w:t>
      </w:r>
    </w:p>
    <w:p w:rsidR="006027E8" w:rsidRDefault="006D3337" w:rsidP="00ED1E39">
      <w:pPr>
        <w:pStyle w:val="ab"/>
        <w:numPr>
          <w:ilvl w:val="0"/>
          <w:numId w:val="26"/>
        </w:numPr>
        <w:ind w:firstLineChars="0"/>
      </w:pPr>
      <w:r>
        <w:rPr>
          <w:rFonts w:hint="eastAsia"/>
        </w:rPr>
        <w:t>&lt;REQ-05-229&gt;</w:t>
      </w:r>
      <w:r w:rsidR="0008022A">
        <w:rPr>
          <w:rFonts w:hint="eastAsia"/>
        </w:rPr>
        <w:t>地图切换按钮</w:t>
      </w:r>
      <w:r w:rsidR="00917595">
        <w:rPr>
          <w:rFonts w:hint="eastAsia"/>
        </w:rPr>
        <w:t>；</w:t>
      </w:r>
    </w:p>
    <w:p w:rsidR="004C1CCF" w:rsidRDefault="004C1CCF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操作：</w:t>
      </w:r>
    </w:p>
    <w:p w:rsidR="00533A9A" w:rsidRDefault="00BF5290" w:rsidP="00ED1E39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&lt;REQ-05-2</w:t>
      </w:r>
      <w:r w:rsidR="00005D86">
        <w:rPr>
          <w:rFonts w:hint="eastAsia"/>
        </w:rPr>
        <w:t>41</w:t>
      </w:r>
      <w:r>
        <w:rPr>
          <w:rFonts w:hint="eastAsia"/>
        </w:rPr>
        <w:t>&gt;</w:t>
      </w:r>
      <w:r w:rsidR="00533A9A">
        <w:rPr>
          <w:rFonts w:hint="eastAsia"/>
        </w:rPr>
        <w:t>点击地图进入游戏画面；</w:t>
      </w:r>
    </w:p>
    <w:p w:rsidR="00BF5290" w:rsidRDefault="00CB6216" w:rsidP="00ED1E39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&lt;REQ-05-242&gt;</w:t>
      </w:r>
      <w:r w:rsidR="00BF5290">
        <w:rPr>
          <w:rFonts w:hint="eastAsia"/>
        </w:rPr>
        <w:t>地图切换按钮。左按钮显示前一关，右按钮显示后一关；</w:t>
      </w:r>
    </w:p>
    <w:p w:rsidR="00F95746" w:rsidRDefault="00F95746" w:rsidP="00ED1E39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&lt;REQ-05-243&gt;</w:t>
      </w:r>
      <w:r w:rsidR="002A1EB3">
        <w:rPr>
          <w:rFonts w:hint="eastAsia"/>
        </w:rPr>
        <w:t>点击设定按钮，进入设定画面；</w:t>
      </w:r>
    </w:p>
    <w:p w:rsidR="002A1EB3" w:rsidRDefault="00D81E96" w:rsidP="00ED1E39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&lt;REQ-05-244&gt;</w:t>
      </w:r>
      <w:r>
        <w:rPr>
          <w:rFonts w:hint="eastAsia"/>
        </w:rPr>
        <w:t>点击荣誉之星按钮，进入荣誉画面；</w:t>
      </w:r>
    </w:p>
    <w:p w:rsidR="00D81E96" w:rsidRDefault="00530667" w:rsidP="00ED1E39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&lt;REQ-05-245&gt;</w:t>
      </w:r>
      <w:r>
        <w:rPr>
          <w:rFonts w:hint="eastAsia"/>
        </w:rPr>
        <w:t>点击帮助按钮，进入帮助画面；</w:t>
      </w:r>
    </w:p>
    <w:p w:rsidR="00530667" w:rsidRDefault="00530667" w:rsidP="00ED1E39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&lt;REQ-05-246&gt;</w:t>
      </w:r>
      <w:r>
        <w:rPr>
          <w:rFonts w:hint="eastAsia"/>
        </w:rPr>
        <w:t>点击统计按钮，进入统计画面；</w:t>
      </w:r>
    </w:p>
    <w:p w:rsidR="00716CD8" w:rsidRDefault="00716CD8" w:rsidP="00ED1E39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&lt;REQ-05-247&gt;</w:t>
      </w:r>
      <w:r>
        <w:rPr>
          <w:rFonts w:hint="eastAsia"/>
        </w:rPr>
        <w:t>左右滑动，进行地图切换；</w:t>
      </w:r>
    </w:p>
    <w:p w:rsidR="00BF5290" w:rsidRPr="00BF5290" w:rsidRDefault="00BF5290" w:rsidP="00BF5290"/>
    <w:p w:rsidR="00784A21" w:rsidRDefault="00784A21" w:rsidP="00784A21">
      <w:pPr>
        <w:pStyle w:val="2"/>
      </w:pPr>
      <w:bookmarkStart w:id="50" w:name="_Toc532725243"/>
      <w:r>
        <w:rPr>
          <w:rFonts w:hint="eastAsia"/>
        </w:rPr>
        <w:lastRenderedPageBreak/>
        <w:t>标定画面</w:t>
      </w:r>
      <w:bookmarkEnd w:id="50"/>
    </w:p>
    <w:p w:rsidR="001A1B81" w:rsidRDefault="00A7306F" w:rsidP="001A1B81">
      <w:pPr>
        <w:keepNext/>
        <w:jc w:val="center"/>
      </w:pPr>
      <w:r>
        <w:object w:dxaOrig="9145" w:dyaOrig="5177">
          <v:shape id="_x0000_i1039" type="#_x0000_t75" style="width:330.05pt;height:186.45pt" o:ole="">
            <v:imagedata r:id="rId49" o:title=""/>
          </v:shape>
          <o:OLEObject Type="Embed" ProgID="Visio.Drawing.11" ShapeID="_x0000_i1039" DrawAspect="Content" ObjectID="_1608222131" r:id="rId50"/>
        </w:object>
      </w:r>
    </w:p>
    <w:p w:rsidR="00784A21" w:rsidRDefault="001A1B81" w:rsidP="00784A21">
      <w:pPr>
        <w:pStyle w:val="aa"/>
        <w:jc w:val="center"/>
      </w:pPr>
      <w:bookmarkStart w:id="51" w:name="_Toc532725272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6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5</w:t>
      </w:r>
      <w:r w:rsidR="00805218">
        <w:fldChar w:fldCharType="end"/>
      </w:r>
      <w:r w:rsidR="00784A21">
        <w:rPr>
          <w:rFonts w:hint="eastAsia"/>
        </w:rPr>
        <w:t xml:space="preserve"> </w:t>
      </w:r>
      <w:r w:rsidR="00784A21">
        <w:rPr>
          <w:rFonts w:hint="eastAsia"/>
        </w:rPr>
        <w:t>标定画面</w:t>
      </w:r>
      <w:bookmarkEnd w:id="51"/>
    </w:p>
    <w:p w:rsidR="00E070BF" w:rsidRPr="00E070BF" w:rsidRDefault="00E070BF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显示：</w:t>
      </w:r>
    </w:p>
    <w:p w:rsidR="00C85705" w:rsidRDefault="00ED5B2C" w:rsidP="00ED1E39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&lt;REQ-05-2</w:t>
      </w:r>
      <w:r w:rsidR="003105FF">
        <w:rPr>
          <w:rFonts w:hint="eastAsia"/>
        </w:rPr>
        <w:t>6</w:t>
      </w:r>
      <w:r>
        <w:rPr>
          <w:rFonts w:hint="eastAsia"/>
        </w:rPr>
        <w:t>1&gt;</w:t>
      </w:r>
      <w:r w:rsidR="00C85705">
        <w:rPr>
          <w:rFonts w:hint="eastAsia"/>
        </w:rPr>
        <w:t>标题“</w:t>
      </w:r>
      <w:r w:rsidR="00C85705">
        <w:rPr>
          <w:rFonts w:hint="eastAsia"/>
        </w:rPr>
        <w:t>Calibration</w:t>
      </w:r>
      <w:r w:rsidR="00C85705">
        <w:rPr>
          <w:rFonts w:hint="eastAsia"/>
        </w:rPr>
        <w:t>”显示；</w:t>
      </w:r>
    </w:p>
    <w:p w:rsidR="00D37E83" w:rsidRDefault="00190D34" w:rsidP="00ED1E39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&lt;REQ-05-2</w:t>
      </w:r>
      <w:r w:rsidR="003105FF">
        <w:rPr>
          <w:rFonts w:hint="eastAsia"/>
        </w:rPr>
        <w:t>6</w:t>
      </w:r>
      <w:r>
        <w:rPr>
          <w:rFonts w:hint="eastAsia"/>
        </w:rPr>
        <w:t>2&gt;</w:t>
      </w:r>
      <w:r w:rsidR="004E2B95">
        <w:rPr>
          <w:rFonts w:hint="eastAsia"/>
        </w:rPr>
        <w:t>返回按钮；</w:t>
      </w:r>
    </w:p>
    <w:p w:rsidR="004E2B95" w:rsidRDefault="004E2B95" w:rsidP="00ED1E39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&lt;REQ-05-2</w:t>
      </w:r>
      <w:r w:rsidR="003105FF">
        <w:rPr>
          <w:rFonts w:hint="eastAsia"/>
        </w:rPr>
        <w:t>6</w:t>
      </w:r>
      <w:r>
        <w:rPr>
          <w:rFonts w:hint="eastAsia"/>
        </w:rPr>
        <w:t>3&gt;</w:t>
      </w:r>
      <w:r>
        <w:rPr>
          <w:rFonts w:hint="eastAsia"/>
        </w:rPr>
        <w:t>保存按钮；</w:t>
      </w:r>
    </w:p>
    <w:p w:rsidR="004E2B95" w:rsidRDefault="004E2B95" w:rsidP="00ED1E39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&lt;REQ-05-2</w:t>
      </w:r>
      <w:r w:rsidR="003105FF">
        <w:rPr>
          <w:rFonts w:hint="eastAsia"/>
        </w:rPr>
        <w:t>6</w:t>
      </w:r>
      <w:r>
        <w:rPr>
          <w:rFonts w:hint="eastAsia"/>
        </w:rPr>
        <w:t>4&gt;</w:t>
      </w:r>
      <w:r w:rsidR="00543E91">
        <w:rPr>
          <w:rFonts w:hint="eastAsia"/>
        </w:rPr>
        <w:t>列表采用</w:t>
      </w:r>
      <w:r w:rsidR="00543E91">
        <w:rPr>
          <w:rFonts w:hint="eastAsia"/>
        </w:rPr>
        <w:t>7</w:t>
      </w:r>
      <w:r w:rsidR="00543E91">
        <w:rPr>
          <w:rFonts w:hint="eastAsia"/>
        </w:rPr>
        <w:t>行显示，每行包括参数名称和数值</w:t>
      </w:r>
      <w:r>
        <w:rPr>
          <w:rFonts w:hint="eastAsia"/>
        </w:rPr>
        <w:t>；</w:t>
      </w:r>
    </w:p>
    <w:p w:rsidR="00B9599F" w:rsidRDefault="00B9599F" w:rsidP="00ED1E39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&lt;REQ-05-265&gt;</w:t>
      </w:r>
      <w:r>
        <w:rPr>
          <w:rFonts w:hint="eastAsia"/>
        </w:rPr>
        <w:t>调整按钮显示；</w:t>
      </w:r>
    </w:p>
    <w:p w:rsidR="004E2B95" w:rsidRDefault="00CD2CB0" w:rsidP="00ED1E39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&lt;REQ-05-2</w:t>
      </w:r>
      <w:r w:rsidR="003105FF">
        <w:rPr>
          <w:rFonts w:hint="eastAsia"/>
        </w:rPr>
        <w:t>6</w:t>
      </w:r>
      <w:r w:rsidR="00B9599F">
        <w:rPr>
          <w:rFonts w:hint="eastAsia"/>
        </w:rPr>
        <w:t>6</w:t>
      </w:r>
      <w:r>
        <w:rPr>
          <w:rFonts w:hint="eastAsia"/>
        </w:rPr>
        <w:t>&gt;</w:t>
      </w:r>
      <w:r w:rsidR="008D2A29">
        <w:rPr>
          <w:rFonts w:hint="eastAsia"/>
        </w:rPr>
        <w:t>滚动条显示；</w:t>
      </w:r>
    </w:p>
    <w:p w:rsidR="00D20E57" w:rsidRPr="00E070BF" w:rsidRDefault="00D20E57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操作：</w:t>
      </w:r>
    </w:p>
    <w:p w:rsidR="00D20E57" w:rsidRDefault="00972882" w:rsidP="00ED1E39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&lt;REQ-05-271&gt;</w:t>
      </w:r>
      <w:r w:rsidR="00C60A04">
        <w:rPr>
          <w:rFonts w:hint="eastAsia"/>
        </w:rPr>
        <w:t>点击返回，不进行保存；</w:t>
      </w:r>
    </w:p>
    <w:p w:rsidR="00C60A04" w:rsidRDefault="00C60A04" w:rsidP="00ED1E39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&lt;REQ-05-272&gt;</w:t>
      </w:r>
      <w:r>
        <w:rPr>
          <w:rFonts w:hint="eastAsia"/>
        </w:rPr>
        <w:t>点击保存，保存后返回；</w:t>
      </w:r>
    </w:p>
    <w:p w:rsidR="00C60A04" w:rsidRDefault="000B2A6C" w:rsidP="00ED1E39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&lt;REQ-05-273&gt;</w:t>
      </w:r>
      <w:r>
        <w:rPr>
          <w:rFonts w:hint="eastAsia"/>
        </w:rPr>
        <w:t>点击值调整按钮，调整参数值；</w:t>
      </w:r>
    </w:p>
    <w:p w:rsidR="000B2A6C" w:rsidRPr="00ED5B2C" w:rsidRDefault="00AA7F80" w:rsidP="00ED1E39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&lt;REQ-05-274&gt;</w:t>
      </w:r>
      <w:r>
        <w:rPr>
          <w:rFonts w:hint="eastAsia"/>
        </w:rPr>
        <w:t>上下滑动，进行翻页；</w:t>
      </w:r>
    </w:p>
    <w:p w:rsidR="00AA5EF8" w:rsidRDefault="00AA5EF8" w:rsidP="00AA5EF8">
      <w:pPr>
        <w:pStyle w:val="2"/>
      </w:pPr>
      <w:bookmarkStart w:id="52" w:name="_Toc532725244"/>
      <w:r>
        <w:rPr>
          <w:rFonts w:hint="eastAsia"/>
        </w:rPr>
        <w:t>地图编辑画面</w:t>
      </w:r>
      <w:bookmarkEnd w:id="52"/>
    </w:p>
    <w:p w:rsidR="00432D2F" w:rsidRDefault="005139AB" w:rsidP="00432D2F">
      <w:pPr>
        <w:keepNext/>
        <w:jc w:val="center"/>
      </w:pPr>
      <w:r>
        <w:object w:dxaOrig="9145" w:dyaOrig="5177">
          <v:shape id="_x0000_i1040" type="#_x0000_t75" style="width:308.4pt;height:173.95pt" o:ole="">
            <v:imagedata r:id="rId51" o:title=""/>
          </v:shape>
          <o:OLEObject Type="Embed" ProgID="Visio.Drawing.11" ShapeID="_x0000_i1040" DrawAspect="Content" ObjectID="_1608222132" r:id="rId52"/>
        </w:object>
      </w:r>
    </w:p>
    <w:p w:rsidR="00AA5EF8" w:rsidRDefault="00432D2F" w:rsidP="00AA5EF8">
      <w:pPr>
        <w:pStyle w:val="aa"/>
        <w:jc w:val="center"/>
      </w:pPr>
      <w:bookmarkStart w:id="53" w:name="_Toc532725273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6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6</w:t>
      </w:r>
      <w:r w:rsidR="00805218">
        <w:fldChar w:fldCharType="end"/>
      </w:r>
      <w:r w:rsidR="00AA5EF8">
        <w:rPr>
          <w:rFonts w:hint="eastAsia"/>
        </w:rPr>
        <w:t xml:space="preserve"> </w:t>
      </w:r>
      <w:r w:rsidR="00AA5EF8">
        <w:rPr>
          <w:rFonts w:hint="eastAsia"/>
        </w:rPr>
        <w:t>地图编辑画面</w:t>
      </w:r>
      <w:bookmarkEnd w:id="53"/>
    </w:p>
    <w:p w:rsidR="00730964" w:rsidRPr="00730964" w:rsidRDefault="00730964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显示：</w:t>
      </w:r>
    </w:p>
    <w:p w:rsidR="00A7306F" w:rsidRDefault="00A7306F" w:rsidP="00ED1E39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&lt;REQ-05-2</w:t>
      </w:r>
      <w:r w:rsidR="006D7C6D">
        <w:rPr>
          <w:rFonts w:hint="eastAsia"/>
        </w:rPr>
        <w:t>9</w:t>
      </w:r>
      <w:r>
        <w:rPr>
          <w:rFonts w:hint="eastAsia"/>
        </w:rPr>
        <w:t>1&gt;</w:t>
      </w:r>
      <w:r w:rsidR="00283664">
        <w:rPr>
          <w:rFonts w:hint="eastAsia"/>
        </w:rPr>
        <w:t>地图数据显示；</w:t>
      </w:r>
    </w:p>
    <w:p w:rsidR="00283664" w:rsidRDefault="0028404F" w:rsidP="00ED1E39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&lt;REQ-05-2</w:t>
      </w:r>
      <w:r w:rsidR="006D7C6D">
        <w:rPr>
          <w:rFonts w:hint="eastAsia"/>
        </w:rPr>
        <w:t>9</w:t>
      </w:r>
      <w:r>
        <w:rPr>
          <w:rFonts w:hint="eastAsia"/>
        </w:rPr>
        <w:t>2&gt;</w:t>
      </w:r>
      <w:r>
        <w:rPr>
          <w:rFonts w:hint="eastAsia"/>
        </w:rPr>
        <w:t>工具栏</w:t>
      </w:r>
      <w:r w:rsidR="0011097E">
        <w:rPr>
          <w:rFonts w:hint="eastAsia"/>
        </w:rPr>
        <w:t>显示</w:t>
      </w:r>
      <w:r w:rsidR="00845FDB">
        <w:rPr>
          <w:rFonts w:hint="eastAsia"/>
        </w:rPr>
        <w:t>；</w:t>
      </w:r>
    </w:p>
    <w:p w:rsidR="0003005B" w:rsidRDefault="0003005B" w:rsidP="00ED1E39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&lt;REQ-05-2</w:t>
      </w:r>
      <w:r w:rsidR="006D7C6D">
        <w:rPr>
          <w:rFonts w:hint="eastAsia"/>
        </w:rPr>
        <w:t>9</w:t>
      </w:r>
      <w:r>
        <w:rPr>
          <w:rFonts w:hint="eastAsia"/>
        </w:rPr>
        <w:t>3&gt;</w:t>
      </w:r>
      <w:r>
        <w:rPr>
          <w:rFonts w:hint="eastAsia"/>
        </w:rPr>
        <w:t>保存按钮显示；</w:t>
      </w:r>
    </w:p>
    <w:p w:rsidR="00730964" w:rsidRDefault="00730964" w:rsidP="00ED1E39">
      <w:pPr>
        <w:pStyle w:val="ab"/>
        <w:numPr>
          <w:ilvl w:val="0"/>
          <w:numId w:val="29"/>
        </w:numPr>
        <w:ind w:firstLineChars="0"/>
      </w:pPr>
      <w:r>
        <w:t>操作：</w:t>
      </w:r>
    </w:p>
    <w:p w:rsidR="00730964" w:rsidRDefault="00730964" w:rsidP="00ED1E39">
      <w:pPr>
        <w:pStyle w:val="ab"/>
        <w:numPr>
          <w:ilvl w:val="0"/>
          <w:numId w:val="33"/>
        </w:numPr>
        <w:ind w:firstLineChars="0"/>
      </w:pPr>
      <w:r>
        <w:rPr>
          <w:rFonts w:hint="eastAsia"/>
        </w:rPr>
        <w:t>&lt;REQ-05-301&gt;</w:t>
      </w:r>
      <w:r w:rsidR="00C62358">
        <w:rPr>
          <w:rFonts w:hint="eastAsia"/>
        </w:rPr>
        <w:t>点击工具栏切换当前项；</w:t>
      </w:r>
    </w:p>
    <w:p w:rsidR="00C62358" w:rsidRDefault="008B549F" w:rsidP="00ED1E39">
      <w:pPr>
        <w:pStyle w:val="ab"/>
        <w:numPr>
          <w:ilvl w:val="0"/>
          <w:numId w:val="33"/>
        </w:numPr>
        <w:ind w:firstLineChars="0"/>
      </w:pPr>
      <w:r>
        <w:rPr>
          <w:rFonts w:hint="eastAsia"/>
        </w:rPr>
        <w:t>&lt;REQ-05-302&gt;</w:t>
      </w:r>
      <w:r w:rsidR="006116F0">
        <w:rPr>
          <w:rFonts w:hint="eastAsia"/>
        </w:rPr>
        <w:t>点击地图，根据当前项更改地图数据；</w:t>
      </w:r>
    </w:p>
    <w:p w:rsidR="006116F0" w:rsidRPr="00A7306F" w:rsidRDefault="006116F0" w:rsidP="00ED1E39">
      <w:pPr>
        <w:pStyle w:val="ab"/>
        <w:numPr>
          <w:ilvl w:val="0"/>
          <w:numId w:val="33"/>
        </w:numPr>
        <w:ind w:firstLineChars="0"/>
      </w:pPr>
      <w:r>
        <w:rPr>
          <w:rFonts w:hint="eastAsia"/>
        </w:rPr>
        <w:t>&lt;REQ-05-303&gt;</w:t>
      </w:r>
      <w:r>
        <w:rPr>
          <w:rFonts w:hint="eastAsia"/>
        </w:rPr>
        <w:t>点击保存按钮，保存之后并返回；</w:t>
      </w:r>
    </w:p>
    <w:p w:rsidR="00122175" w:rsidRDefault="00122175" w:rsidP="00122175">
      <w:pPr>
        <w:pStyle w:val="2"/>
      </w:pPr>
      <w:bookmarkStart w:id="54" w:name="_Toc532725245"/>
      <w:r>
        <w:rPr>
          <w:rFonts w:hint="eastAsia"/>
        </w:rPr>
        <w:t>队列编辑画面</w:t>
      </w:r>
      <w:bookmarkEnd w:id="54"/>
    </w:p>
    <w:p w:rsidR="006C79C2" w:rsidRDefault="005139AB" w:rsidP="006C79C2">
      <w:pPr>
        <w:keepNext/>
        <w:jc w:val="center"/>
      </w:pPr>
      <w:r>
        <w:object w:dxaOrig="9145" w:dyaOrig="5225">
          <v:shape id="_x0000_i1041" type="#_x0000_t75" style="width:324.6pt;height:185.6pt" o:ole="">
            <v:imagedata r:id="rId53" o:title=""/>
          </v:shape>
          <o:OLEObject Type="Embed" ProgID="Visio.Drawing.11" ShapeID="_x0000_i1041" DrawAspect="Content" ObjectID="_1608222133" r:id="rId54"/>
        </w:object>
      </w:r>
    </w:p>
    <w:p w:rsidR="00122175" w:rsidRDefault="006C79C2" w:rsidP="00122175">
      <w:pPr>
        <w:pStyle w:val="aa"/>
        <w:jc w:val="center"/>
      </w:pPr>
      <w:bookmarkStart w:id="55" w:name="_Toc532725274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6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7</w:t>
      </w:r>
      <w:r w:rsidR="00805218">
        <w:fldChar w:fldCharType="end"/>
      </w:r>
      <w:r w:rsidR="00122175">
        <w:rPr>
          <w:rFonts w:hint="eastAsia"/>
        </w:rPr>
        <w:t xml:space="preserve"> </w:t>
      </w:r>
      <w:r w:rsidR="00122175">
        <w:rPr>
          <w:rFonts w:hint="eastAsia"/>
        </w:rPr>
        <w:t>队列编辑画面</w:t>
      </w:r>
      <w:bookmarkEnd w:id="55"/>
    </w:p>
    <w:p w:rsidR="00514289" w:rsidRPr="00730964" w:rsidRDefault="00514289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显示：</w:t>
      </w:r>
    </w:p>
    <w:p w:rsidR="00514289" w:rsidRDefault="00514289" w:rsidP="00ED1E39">
      <w:pPr>
        <w:pStyle w:val="ab"/>
        <w:numPr>
          <w:ilvl w:val="0"/>
          <w:numId w:val="34"/>
        </w:numPr>
        <w:ind w:firstLineChars="0"/>
      </w:pPr>
      <w:r>
        <w:rPr>
          <w:rFonts w:hint="eastAsia"/>
        </w:rPr>
        <w:t>&lt;REQ-05-321&gt;</w:t>
      </w:r>
      <w:r w:rsidR="001105BF">
        <w:rPr>
          <w:rFonts w:hint="eastAsia"/>
        </w:rPr>
        <w:t>返回按钮</w:t>
      </w:r>
      <w:r>
        <w:rPr>
          <w:rFonts w:hint="eastAsia"/>
        </w:rPr>
        <w:t>显示；</w:t>
      </w:r>
    </w:p>
    <w:p w:rsidR="00514289" w:rsidRDefault="00514289" w:rsidP="00ED1E39">
      <w:pPr>
        <w:pStyle w:val="ab"/>
        <w:numPr>
          <w:ilvl w:val="0"/>
          <w:numId w:val="34"/>
        </w:numPr>
        <w:ind w:firstLineChars="0"/>
      </w:pPr>
      <w:r>
        <w:rPr>
          <w:rFonts w:hint="eastAsia"/>
        </w:rPr>
        <w:t>&lt;REQ-05-</w:t>
      </w:r>
      <w:r w:rsidR="003E38F7">
        <w:rPr>
          <w:rFonts w:hint="eastAsia"/>
        </w:rPr>
        <w:t>322</w:t>
      </w:r>
      <w:r>
        <w:rPr>
          <w:rFonts w:hint="eastAsia"/>
        </w:rPr>
        <w:t>&gt;</w:t>
      </w:r>
      <w:r w:rsidR="00A17AC7">
        <w:rPr>
          <w:rFonts w:hint="eastAsia"/>
        </w:rPr>
        <w:t>保存按钮</w:t>
      </w:r>
      <w:r>
        <w:rPr>
          <w:rFonts w:hint="eastAsia"/>
        </w:rPr>
        <w:t>显示；</w:t>
      </w:r>
    </w:p>
    <w:p w:rsidR="00514289" w:rsidRDefault="00514289" w:rsidP="00ED1E39">
      <w:pPr>
        <w:pStyle w:val="ab"/>
        <w:numPr>
          <w:ilvl w:val="0"/>
          <w:numId w:val="34"/>
        </w:numPr>
        <w:ind w:firstLineChars="0"/>
      </w:pPr>
      <w:r>
        <w:rPr>
          <w:rFonts w:hint="eastAsia"/>
        </w:rPr>
        <w:t>&lt;REQ-05-</w:t>
      </w:r>
      <w:r w:rsidR="003E38F7">
        <w:rPr>
          <w:rFonts w:hint="eastAsia"/>
        </w:rPr>
        <w:t>323</w:t>
      </w:r>
      <w:r>
        <w:rPr>
          <w:rFonts w:hint="eastAsia"/>
        </w:rPr>
        <w:t>&gt;</w:t>
      </w:r>
      <w:r w:rsidR="003C6C50">
        <w:rPr>
          <w:rFonts w:hint="eastAsia"/>
        </w:rPr>
        <w:t>标题“</w:t>
      </w:r>
      <w:r w:rsidR="003C6C50">
        <w:rPr>
          <w:rFonts w:hint="eastAsia"/>
        </w:rPr>
        <w:t>Calibration</w:t>
      </w:r>
      <w:r w:rsidR="00CC02FF">
        <w:rPr>
          <w:rFonts w:hint="eastAsia"/>
        </w:rPr>
        <w:t>”</w:t>
      </w:r>
      <w:r w:rsidR="003C6C50">
        <w:rPr>
          <w:rFonts w:hint="eastAsia"/>
        </w:rPr>
        <w:t>显示</w:t>
      </w:r>
      <w:r>
        <w:rPr>
          <w:rFonts w:hint="eastAsia"/>
        </w:rPr>
        <w:t>；</w:t>
      </w:r>
    </w:p>
    <w:p w:rsidR="00532AF4" w:rsidRDefault="00195DCB" w:rsidP="00ED1E39">
      <w:pPr>
        <w:pStyle w:val="ab"/>
        <w:numPr>
          <w:ilvl w:val="0"/>
          <w:numId w:val="34"/>
        </w:numPr>
        <w:ind w:firstLineChars="0"/>
      </w:pPr>
      <w:r>
        <w:rPr>
          <w:rFonts w:hint="eastAsia"/>
        </w:rPr>
        <w:t>&lt;REQ-05-324&gt;</w:t>
      </w:r>
      <w:r w:rsidR="00CA4199">
        <w:rPr>
          <w:rFonts w:hint="eastAsia"/>
        </w:rPr>
        <w:t>7</w:t>
      </w:r>
      <w:r w:rsidR="00CA4199">
        <w:rPr>
          <w:rFonts w:hint="eastAsia"/>
        </w:rPr>
        <w:t>行显示；</w:t>
      </w:r>
    </w:p>
    <w:p w:rsidR="00CA4199" w:rsidRDefault="00CA4199" w:rsidP="00ED1E39">
      <w:pPr>
        <w:pStyle w:val="ab"/>
        <w:numPr>
          <w:ilvl w:val="0"/>
          <w:numId w:val="34"/>
        </w:numPr>
        <w:ind w:firstLineChars="0"/>
      </w:pPr>
      <w:r>
        <w:rPr>
          <w:rFonts w:hint="eastAsia"/>
        </w:rPr>
        <w:t>&lt;REQ-05-325&gt;</w:t>
      </w:r>
      <w:r>
        <w:rPr>
          <w:rFonts w:hint="eastAsia"/>
        </w:rPr>
        <w:t>每行包括序号、敌人图标、入口号、入口调整按钮、时间间隔及调整按钮；</w:t>
      </w:r>
    </w:p>
    <w:p w:rsidR="00CA4199" w:rsidRDefault="00CA4199" w:rsidP="00ED1E39">
      <w:pPr>
        <w:pStyle w:val="ab"/>
        <w:numPr>
          <w:ilvl w:val="0"/>
          <w:numId w:val="34"/>
        </w:numPr>
        <w:ind w:firstLineChars="0"/>
      </w:pPr>
      <w:r>
        <w:rPr>
          <w:rFonts w:hint="eastAsia"/>
        </w:rPr>
        <w:t>&lt;REQ-05-326&gt;</w:t>
      </w:r>
      <w:r>
        <w:rPr>
          <w:rFonts w:hint="eastAsia"/>
        </w:rPr>
        <w:t>滚动条显示；</w:t>
      </w:r>
    </w:p>
    <w:p w:rsidR="00CA4199" w:rsidRDefault="00CA4199" w:rsidP="00ED1E39">
      <w:pPr>
        <w:pStyle w:val="ab"/>
        <w:numPr>
          <w:ilvl w:val="0"/>
          <w:numId w:val="34"/>
        </w:numPr>
        <w:ind w:firstLineChars="0"/>
      </w:pPr>
      <w:r>
        <w:rPr>
          <w:rFonts w:hint="eastAsia"/>
        </w:rPr>
        <w:t>&lt;REQ-05-327&gt;</w:t>
      </w:r>
      <w:r>
        <w:rPr>
          <w:rFonts w:hint="eastAsia"/>
        </w:rPr>
        <w:t>队列长度及调整按钮显示；</w:t>
      </w:r>
    </w:p>
    <w:p w:rsidR="00B644DE" w:rsidRDefault="00B644DE" w:rsidP="00ED1E39">
      <w:pPr>
        <w:pStyle w:val="ab"/>
        <w:numPr>
          <w:ilvl w:val="0"/>
          <w:numId w:val="29"/>
        </w:numPr>
        <w:ind w:firstLineChars="0"/>
      </w:pPr>
      <w:r>
        <w:t>操作：</w:t>
      </w:r>
    </w:p>
    <w:p w:rsidR="00B644DE" w:rsidRDefault="00B644DE" w:rsidP="00ED1E39">
      <w:pPr>
        <w:pStyle w:val="ab"/>
        <w:numPr>
          <w:ilvl w:val="0"/>
          <w:numId w:val="35"/>
        </w:numPr>
        <w:ind w:firstLineChars="0"/>
      </w:pPr>
      <w:r>
        <w:rPr>
          <w:rFonts w:hint="eastAsia"/>
        </w:rPr>
        <w:t>&lt;REQ-05-341&gt;</w:t>
      </w:r>
      <w:r w:rsidR="008A3F23">
        <w:rPr>
          <w:rFonts w:hint="eastAsia"/>
        </w:rPr>
        <w:t>点击返回直接返回，不进行保存</w:t>
      </w:r>
      <w:r>
        <w:rPr>
          <w:rFonts w:hint="eastAsia"/>
        </w:rPr>
        <w:t>；</w:t>
      </w:r>
    </w:p>
    <w:p w:rsidR="008A3F23" w:rsidRDefault="008A3F23" w:rsidP="00ED1E39">
      <w:pPr>
        <w:pStyle w:val="ab"/>
        <w:numPr>
          <w:ilvl w:val="0"/>
          <w:numId w:val="35"/>
        </w:numPr>
        <w:ind w:firstLineChars="0"/>
      </w:pPr>
      <w:r>
        <w:rPr>
          <w:rFonts w:hint="eastAsia"/>
        </w:rPr>
        <w:t>&lt;REQ-05-342&gt;</w:t>
      </w:r>
      <w:r>
        <w:rPr>
          <w:rFonts w:hint="eastAsia"/>
        </w:rPr>
        <w:t>点击保存按钮，保存后返回；</w:t>
      </w:r>
    </w:p>
    <w:p w:rsidR="008A3F23" w:rsidRDefault="008A3F23" w:rsidP="00ED1E39">
      <w:pPr>
        <w:pStyle w:val="ab"/>
        <w:numPr>
          <w:ilvl w:val="0"/>
          <w:numId w:val="35"/>
        </w:numPr>
        <w:ind w:firstLineChars="0"/>
      </w:pPr>
      <w:r>
        <w:rPr>
          <w:rFonts w:hint="eastAsia"/>
        </w:rPr>
        <w:t>&lt;REQ-05-343&gt;</w:t>
      </w:r>
      <w:r w:rsidR="005559A9">
        <w:rPr>
          <w:rFonts w:hint="eastAsia"/>
        </w:rPr>
        <w:t>点击</w:t>
      </w:r>
      <w:r w:rsidR="00DD6E43">
        <w:rPr>
          <w:rFonts w:hint="eastAsia"/>
        </w:rPr>
        <w:t>敌人</w:t>
      </w:r>
      <w:r w:rsidR="005559A9">
        <w:rPr>
          <w:rFonts w:hint="eastAsia"/>
        </w:rPr>
        <w:t>图标，切换敌人种类。顺序为：士兵</w:t>
      </w:r>
      <w:r w:rsidR="005559A9">
        <w:rPr>
          <w:rFonts w:hint="eastAsia"/>
        </w:rPr>
        <w:t>-&gt;</w:t>
      </w:r>
      <w:r w:rsidR="005559A9">
        <w:rPr>
          <w:rFonts w:hint="eastAsia"/>
        </w:rPr>
        <w:t>工兵</w:t>
      </w:r>
      <w:r w:rsidR="005559A9">
        <w:rPr>
          <w:rFonts w:hint="eastAsia"/>
        </w:rPr>
        <w:t>-&gt;</w:t>
      </w:r>
      <w:r w:rsidR="005559A9">
        <w:rPr>
          <w:rFonts w:hint="eastAsia"/>
        </w:rPr>
        <w:t>汽车</w:t>
      </w:r>
      <w:r w:rsidR="005559A9">
        <w:rPr>
          <w:rFonts w:hint="eastAsia"/>
        </w:rPr>
        <w:t>-&gt;</w:t>
      </w:r>
      <w:r w:rsidR="005559A9">
        <w:rPr>
          <w:rFonts w:hint="eastAsia"/>
        </w:rPr>
        <w:t>装甲车</w:t>
      </w:r>
      <w:r w:rsidR="005559A9">
        <w:rPr>
          <w:rFonts w:hint="eastAsia"/>
        </w:rPr>
        <w:t>-&gt;</w:t>
      </w:r>
      <w:r w:rsidR="005559A9">
        <w:rPr>
          <w:rFonts w:hint="eastAsia"/>
        </w:rPr>
        <w:t>坦克</w:t>
      </w:r>
      <w:r w:rsidR="005559A9">
        <w:rPr>
          <w:rFonts w:hint="eastAsia"/>
        </w:rPr>
        <w:t>-&gt;</w:t>
      </w:r>
      <w:r w:rsidR="005559A9">
        <w:rPr>
          <w:rFonts w:hint="eastAsia"/>
        </w:rPr>
        <w:t>士兵；</w:t>
      </w:r>
    </w:p>
    <w:p w:rsidR="005559A9" w:rsidRDefault="00DD6E43" w:rsidP="00ED1E39">
      <w:pPr>
        <w:pStyle w:val="ab"/>
        <w:numPr>
          <w:ilvl w:val="0"/>
          <w:numId w:val="35"/>
        </w:numPr>
        <w:ind w:firstLineChars="0"/>
      </w:pPr>
      <w:r>
        <w:rPr>
          <w:rFonts w:hint="eastAsia"/>
        </w:rPr>
        <w:t>&lt;REQ-05-344&gt;</w:t>
      </w:r>
      <w:r>
        <w:rPr>
          <w:rFonts w:hint="eastAsia"/>
        </w:rPr>
        <w:t>点击入口图标，切换入口，顺序为</w:t>
      </w:r>
      <w:r>
        <w:rPr>
          <w:rFonts w:hint="eastAsia"/>
        </w:rPr>
        <w:t>0-&gt;1-&gt;2-&gt;3-&gt;0</w:t>
      </w:r>
      <w:r>
        <w:rPr>
          <w:rFonts w:hint="eastAsia"/>
        </w:rPr>
        <w:t>；</w:t>
      </w:r>
    </w:p>
    <w:p w:rsidR="006E2281" w:rsidRDefault="00DB668F" w:rsidP="00ED1E39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&lt;REQ-05-345&gt;</w:t>
      </w:r>
      <w:r w:rsidR="006E2281">
        <w:rPr>
          <w:rFonts w:hint="eastAsia"/>
        </w:rPr>
        <w:t>点击值调整按钮，调整时间间隔数值；</w:t>
      </w:r>
    </w:p>
    <w:p w:rsidR="00784A21" w:rsidRDefault="006E2281" w:rsidP="00ED1E39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&lt;REQ-05-2</w:t>
      </w:r>
      <w:r w:rsidR="009C455C">
        <w:rPr>
          <w:rFonts w:hint="eastAsia"/>
        </w:rPr>
        <w:t>46</w:t>
      </w:r>
      <w:r>
        <w:rPr>
          <w:rFonts w:hint="eastAsia"/>
        </w:rPr>
        <w:t>&gt;</w:t>
      </w:r>
      <w:r>
        <w:rPr>
          <w:rFonts w:hint="eastAsia"/>
        </w:rPr>
        <w:t>上下滑动，进行翻页；</w:t>
      </w:r>
    </w:p>
    <w:p w:rsidR="00203502" w:rsidRPr="00C62705" w:rsidRDefault="00203502" w:rsidP="00ED1E39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&lt;REQ-05-347&gt;</w:t>
      </w:r>
      <w:r>
        <w:rPr>
          <w:rFonts w:hint="eastAsia"/>
        </w:rPr>
        <w:t>点击队列长度调整按钮，调整队列长度按钮；</w:t>
      </w:r>
    </w:p>
    <w:p w:rsidR="00933615" w:rsidRDefault="00933615" w:rsidP="00C17C36">
      <w:pPr>
        <w:pStyle w:val="2"/>
      </w:pPr>
      <w:bookmarkStart w:id="56" w:name="_Toc532725246"/>
      <w:r>
        <w:rPr>
          <w:rFonts w:hint="eastAsia"/>
        </w:rPr>
        <w:lastRenderedPageBreak/>
        <w:t>帮助画面</w:t>
      </w:r>
      <w:bookmarkEnd w:id="56"/>
    </w:p>
    <w:p w:rsidR="00A95BCA" w:rsidRDefault="005139AB" w:rsidP="00A95BCA">
      <w:pPr>
        <w:keepNext/>
        <w:jc w:val="center"/>
      </w:pPr>
      <w:r>
        <w:object w:dxaOrig="9145" w:dyaOrig="5177">
          <v:shape id="_x0000_i1042" type="#_x0000_t75" style="width:335.45pt;height:189.8pt" o:ole="">
            <v:imagedata r:id="rId55" o:title=""/>
          </v:shape>
          <o:OLEObject Type="Embed" ProgID="Visio.Drawing.11" ShapeID="_x0000_i1042" DrawAspect="Content" ObjectID="_1608222134" r:id="rId56"/>
        </w:object>
      </w:r>
    </w:p>
    <w:p w:rsidR="00C17C36" w:rsidRDefault="00A95BCA" w:rsidP="002938E8">
      <w:pPr>
        <w:pStyle w:val="aa"/>
        <w:jc w:val="center"/>
      </w:pPr>
      <w:bookmarkStart w:id="57" w:name="_Toc532725275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6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8</w:t>
      </w:r>
      <w:r w:rsidR="00805218">
        <w:fldChar w:fldCharType="end"/>
      </w:r>
      <w:r w:rsidR="002938E8">
        <w:rPr>
          <w:rFonts w:hint="eastAsia"/>
        </w:rPr>
        <w:t xml:space="preserve"> </w:t>
      </w:r>
      <w:r w:rsidR="002938E8">
        <w:rPr>
          <w:rFonts w:hint="eastAsia"/>
        </w:rPr>
        <w:t>帮助画面</w:t>
      </w:r>
      <w:bookmarkEnd w:id="57"/>
    </w:p>
    <w:p w:rsidR="008D32FA" w:rsidRPr="008D32FA" w:rsidRDefault="008D32FA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显示：</w:t>
      </w:r>
    </w:p>
    <w:p w:rsidR="00425B08" w:rsidRDefault="00571CC4" w:rsidP="00ED1E39">
      <w:pPr>
        <w:pStyle w:val="ab"/>
        <w:numPr>
          <w:ilvl w:val="0"/>
          <w:numId w:val="36"/>
        </w:numPr>
        <w:ind w:firstLineChars="0"/>
      </w:pPr>
      <w:r>
        <w:rPr>
          <w:rFonts w:hint="eastAsia"/>
        </w:rPr>
        <w:t>&lt;REQ-05-36</w:t>
      </w:r>
      <w:r w:rsidR="00425B08">
        <w:rPr>
          <w:rFonts w:hint="eastAsia"/>
        </w:rPr>
        <w:t>1&gt;</w:t>
      </w:r>
      <w:r w:rsidR="00EC1234">
        <w:rPr>
          <w:rFonts w:hint="eastAsia"/>
        </w:rPr>
        <w:t>返回按钮；</w:t>
      </w:r>
    </w:p>
    <w:p w:rsidR="00EC1234" w:rsidRDefault="00EC1234" w:rsidP="00ED1E39">
      <w:pPr>
        <w:pStyle w:val="ab"/>
        <w:numPr>
          <w:ilvl w:val="0"/>
          <w:numId w:val="36"/>
        </w:numPr>
        <w:ind w:firstLineChars="0"/>
      </w:pPr>
      <w:r>
        <w:rPr>
          <w:rFonts w:hint="eastAsia"/>
        </w:rPr>
        <w:t>&lt;REQ-05-362&gt;</w:t>
      </w:r>
      <w:r w:rsidR="00E64BCB">
        <w:rPr>
          <w:rFonts w:hint="eastAsia"/>
        </w:rPr>
        <w:t>Logo</w:t>
      </w:r>
      <w:r w:rsidR="00E64BCB">
        <w:rPr>
          <w:rFonts w:hint="eastAsia"/>
        </w:rPr>
        <w:t>显示；</w:t>
      </w:r>
    </w:p>
    <w:p w:rsidR="00E64BCB" w:rsidRDefault="00ED38D7" w:rsidP="00ED1E39">
      <w:pPr>
        <w:pStyle w:val="ab"/>
        <w:numPr>
          <w:ilvl w:val="0"/>
          <w:numId w:val="36"/>
        </w:numPr>
        <w:ind w:firstLineChars="0"/>
      </w:pPr>
      <w:r>
        <w:rPr>
          <w:rFonts w:hint="eastAsia"/>
        </w:rPr>
        <w:t>&lt;REQ-05-363&gt;</w:t>
      </w:r>
      <w:r>
        <w:rPr>
          <w:rFonts w:hint="eastAsia"/>
        </w:rPr>
        <w:t>版本、发布时间、公司名显示；</w:t>
      </w:r>
    </w:p>
    <w:p w:rsidR="00ED38D7" w:rsidRDefault="00ED38D7" w:rsidP="00ED1E39">
      <w:pPr>
        <w:pStyle w:val="ab"/>
        <w:numPr>
          <w:ilvl w:val="0"/>
          <w:numId w:val="36"/>
        </w:numPr>
        <w:ind w:firstLineChars="0"/>
      </w:pPr>
      <w:r>
        <w:rPr>
          <w:rFonts w:hint="eastAsia"/>
        </w:rPr>
        <w:t>&lt;REQ-05-364&gt;</w:t>
      </w:r>
      <w:r>
        <w:rPr>
          <w:rFonts w:hint="eastAsia"/>
        </w:rPr>
        <w:t>帮助内容显示；</w:t>
      </w:r>
    </w:p>
    <w:p w:rsidR="00ED38D7" w:rsidRDefault="00ED38D7" w:rsidP="00ED1E39">
      <w:pPr>
        <w:pStyle w:val="ab"/>
        <w:numPr>
          <w:ilvl w:val="0"/>
          <w:numId w:val="36"/>
        </w:numPr>
        <w:ind w:firstLineChars="0"/>
      </w:pPr>
      <w:r>
        <w:rPr>
          <w:rFonts w:hint="eastAsia"/>
        </w:rPr>
        <w:t>&lt;REQ-05-365&gt;</w:t>
      </w:r>
      <w:r>
        <w:rPr>
          <w:rFonts w:hint="eastAsia"/>
        </w:rPr>
        <w:t>滚动条显示；</w:t>
      </w:r>
    </w:p>
    <w:p w:rsidR="00477FCC" w:rsidRPr="008D32FA" w:rsidRDefault="00477FCC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操作：</w:t>
      </w:r>
    </w:p>
    <w:p w:rsidR="00477FCC" w:rsidRDefault="00C02DD9" w:rsidP="00ED1E39">
      <w:pPr>
        <w:pStyle w:val="ab"/>
        <w:numPr>
          <w:ilvl w:val="0"/>
          <w:numId w:val="37"/>
        </w:numPr>
        <w:ind w:firstLineChars="0"/>
      </w:pPr>
      <w:r>
        <w:rPr>
          <w:rFonts w:hint="eastAsia"/>
        </w:rPr>
        <w:t>&lt;REQ-05-371&gt;</w:t>
      </w:r>
      <w:r>
        <w:rPr>
          <w:rFonts w:hint="eastAsia"/>
        </w:rPr>
        <w:t>点击返回按钮，返回地图画面；</w:t>
      </w:r>
    </w:p>
    <w:p w:rsidR="00C02DD9" w:rsidRPr="00425B08" w:rsidRDefault="00C02DD9" w:rsidP="00ED1E39">
      <w:pPr>
        <w:pStyle w:val="ab"/>
        <w:numPr>
          <w:ilvl w:val="0"/>
          <w:numId w:val="37"/>
        </w:numPr>
        <w:ind w:firstLineChars="0"/>
      </w:pPr>
      <w:r>
        <w:rPr>
          <w:rFonts w:hint="eastAsia"/>
        </w:rPr>
        <w:t>&lt;REQ-05-372&gt;</w:t>
      </w:r>
      <w:r>
        <w:rPr>
          <w:rFonts w:hint="eastAsia"/>
        </w:rPr>
        <w:t>上下滑动，进行翻页；</w:t>
      </w:r>
    </w:p>
    <w:p w:rsidR="005139AB" w:rsidRPr="005139AB" w:rsidRDefault="00626109" w:rsidP="005139AB">
      <w:pPr>
        <w:pStyle w:val="2"/>
      </w:pPr>
      <w:bookmarkStart w:id="58" w:name="_Toc532725247"/>
      <w:r>
        <w:rPr>
          <w:rFonts w:hint="eastAsia"/>
        </w:rPr>
        <w:t>荣誉画面</w:t>
      </w:r>
      <w:bookmarkEnd w:id="58"/>
    </w:p>
    <w:p w:rsidR="009B39A5" w:rsidRDefault="005139AB" w:rsidP="009B39A5">
      <w:pPr>
        <w:keepNext/>
        <w:jc w:val="center"/>
      </w:pPr>
      <w:r>
        <w:object w:dxaOrig="9145" w:dyaOrig="5177">
          <v:shape id="_x0000_i1043" type="#_x0000_t75" style="width:305.9pt;height:172.7pt" o:ole="">
            <v:imagedata r:id="rId57" o:title=""/>
          </v:shape>
          <o:OLEObject Type="Embed" ProgID="Visio.Drawing.11" ShapeID="_x0000_i1043" DrawAspect="Content" ObjectID="_1608222135" r:id="rId58"/>
        </w:object>
      </w:r>
    </w:p>
    <w:p w:rsidR="004F00F3" w:rsidRDefault="009B39A5" w:rsidP="00601EBB">
      <w:pPr>
        <w:pStyle w:val="aa"/>
        <w:jc w:val="center"/>
      </w:pPr>
      <w:bookmarkStart w:id="59" w:name="_Toc532725276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6</w:t>
        </w:r>
      </w:fldSimple>
      <w:r w:rsidR="007726C3">
        <w:noBreakHyphen/>
      </w:r>
      <w:r w:rsidR="00805218">
        <w:fldChar w:fldCharType="begin"/>
      </w:r>
      <w:r w:rsidR="007726C3">
        <w:instrText xml:space="preserve"> </w:instrText>
      </w:r>
      <w:r w:rsidR="007726C3">
        <w:rPr>
          <w:rFonts w:hint="eastAsia"/>
        </w:rPr>
        <w:instrText xml:space="preserve">SEQ </w:instrText>
      </w:r>
      <w:r w:rsidR="007726C3">
        <w:rPr>
          <w:rFonts w:hint="eastAsia"/>
        </w:rPr>
        <w:instrText>图</w:instrText>
      </w:r>
      <w:r w:rsidR="007726C3">
        <w:rPr>
          <w:rFonts w:hint="eastAsia"/>
        </w:rPr>
        <w:instrText xml:space="preserve"> \* ARABIC \s 1</w:instrText>
      </w:r>
      <w:r w:rsidR="007726C3">
        <w:instrText xml:space="preserve"> </w:instrText>
      </w:r>
      <w:r w:rsidR="00805218">
        <w:fldChar w:fldCharType="separate"/>
      </w:r>
      <w:r w:rsidR="00942A87">
        <w:rPr>
          <w:noProof/>
        </w:rPr>
        <w:t>9</w:t>
      </w:r>
      <w:r w:rsidR="00805218">
        <w:fldChar w:fldCharType="end"/>
      </w:r>
      <w:r w:rsidR="00601EBB">
        <w:rPr>
          <w:rFonts w:hint="eastAsia"/>
        </w:rPr>
        <w:t xml:space="preserve"> </w:t>
      </w:r>
      <w:r w:rsidR="00601EBB">
        <w:rPr>
          <w:rFonts w:hint="eastAsia"/>
        </w:rPr>
        <w:t>荣誉之星画面</w:t>
      </w:r>
      <w:bookmarkEnd w:id="59"/>
    </w:p>
    <w:p w:rsidR="005F3700" w:rsidRPr="008D32FA" w:rsidRDefault="005F3700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显示：</w:t>
      </w:r>
    </w:p>
    <w:p w:rsidR="00BC6683" w:rsidRDefault="00BC6683" w:rsidP="00ED1E39">
      <w:pPr>
        <w:pStyle w:val="ab"/>
        <w:numPr>
          <w:ilvl w:val="0"/>
          <w:numId w:val="38"/>
        </w:numPr>
        <w:ind w:firstLineChars="0"/>
      </w:pPr>
      <w:r>
        <w:rPr>
          <w:rFonts w:hint="eastAsia"/>
        </w:rPr>
        <w:t>&lt;REQ-0</w:t>
      </w:r>
      <w:r w:rsidR="00994201">
        <w:rPr>
          <w:rFonts w:hint="eastAsia"/>
        </w:rPr>
        <w:t>5-4</w:t>
      </w:r>
      <w:r>
        <w:rPr>
          <w:rFonts w:hint="eastAsia"/>
        </w:rPr>
        <w:t>01&gt;</w:t>
      </w:r>
      <w:r>
        <w:rPr>
          <w:rFonts w:hint="eastAsia"/>
        </w:rPr>
        <w:t>标题“</w:t>
      </w:r>
      <w:r>
        <w:rPr>
          <w:rFonts w:hint="eastAsia"/>
        </w:rPr>
        <w:t>Stars of Honor</w:t>
      </w:r>
      <w:r>
        <w:rPr>
          <w:rFonts w:hint="eastAsia"/>
        </w:rPr>
        <w:t>”；</w:t>
      </w:r>
    </w:p>
    <w:p w:rsidR="00BC6683" w:rsidRDefault="00BC6683" w:rsidP="00ED1E39">
      <w:pPr>
        <w:pStyle w:val="ab"/>
        <w:numPr>
          <w:ilvl w:val="0"/>
          <w:numId w:val="38"/>
        </w:numPr>
        <w:ind w:firstLineChars="0"/>
      </w:pPr>
      <w:r>
        <w:rPr>
          <w:rFonts w:hint="eastAsia"/>
        </w:rPr>
        <w:lastRenderedPageBreak/>
        <w:t>&lt;REQ-0</w:t>
      </w:r>
      <w:r w:rsidR="00994201">
        <w:rPr>
          <w:rFonts w:hint="eastAsia"/>
        </w:rPr>
        <w:t>5-4</w:t>
      </w:r>
      <w:r>
        <w:rPr>
          <w:rFonts w:hint="eastAsia"/>
        </w:rPr>
        <w:t>02&gt;</w:t>
      </w:r>
      <w:r>
        <w:rPr>
          <w:rFonts w:hint="eastAsia"/>
        </w:rPr>
        <w:t>返回按钮；</w:t>
      </w:r>
    </w:p>
    <w:p w:rsidR="00BC6683" w:rsidRDefault="00BC6683" w:rsidP="00ED1E39">
      <w:pPr>
        <w:pStyle w:val="ab"/>
        <w:numPr>
          <w:ilvl w:val="0"/>
          <w:numId w:val="38"/>
        </w:numPr>
        <w:ind w:firstLineChars="0"/>
      </w:pPr>
      <w:r>
        <w:rPr>
          <w:rFonts w:hint="eastAsia"/>
        </w:rPr>
        <w:t>&lt;REQ-0</w:t>
      </w:r>
      <w:r w:rsidR="00994201">
        <w:rPr>
          <w:rFonts w:hint="eastAsia"/>
        </w:rPr>
        <w:t>5-4</w:t>
      </w:r>
      <w:r>
        <w:rPr>
          <w:rFonts w:hint="eastAsia"/>
        </w:rPr>
        <w:t>03&gt;</w:t>
      </w:r>
      <w:r>
        <w:rPr>
          <w:rFonts w:hint="eastAsia"/>
        </w:rPr>
        <w:t>当前选择的星选择为橙色显示；</w:t>
      </w:r>
    </w:p>
    <w:p w:rsidR="00BC6683" w:rsidRDefault="00BC6683" w:rsidP="00ED1E39">
      <w:pPr>
        <w:pStyle w:val="ab"/>
        <w:numPr>
          <w:ilvl w:val="0"/>
          <w:numId w:val="38"/>
        </w:numPr>
        <w:ind w:firstLineChars="0"/>
      </w:pPr>
      <w:r>
        <w:rPr>
          <w:rFonts w:hint="eastAsia"/>
        </w:rPr>
        <w:t>&lt;REQ-0</w:t>
      </w:r>
      <w:r w:rsidR="00994201">
        <w:rPr>
          <w:rFonts w:hint="eastAsia"/>
        </w:rPr>
        <w:t>5-4</w:t>
      </w:r>
      <w:r>
        <w:rPr>
          <w:rFonts w:hint="eastAsia"/>
        </w:rPr>
        <w:t>04&gt;</w:t>
      </w:r>
      <w:r>
        <w:rPr>
          <w:rFonts w:hint="eastAsia"/>
        </w:rPr>
        <w:t>已获得的星实心显示，未获得的星空心显示；</w:t>
      </w:r>
    </w:p>
    <w:p w:rsidR="00BC6683" w:rsidRDefault="00BC6683" w:rsidP="00ED1E39">
      <w:pPr>
        <w:pStyle w:val="ab"/>
        <w:numPr>
          <w:ilvl w:val="0"/>
          <w:numId w:val="38"/>
        </w:numPr>
        <w:ind w:firstLineChars="0"/>
      </w:pPr>
      <w:r>
        <w:rPr>
          <w:rFonts w:hint="eastAsia"/>
        </w:rPr>
        <w:t>&lt;REQ-0</w:t>
      </w:r>
      <w:r w:rsidR="00994201">
        <w:rPr>
          <w:rFonts w:hint="eastAsia"/>
        </w:rPr>
        <w:t>5-4</w:t>
      </w:r>
      <w:r>
        <w:rPr>
          <w:rFonts w:hint="eastAsia"/>
        </w:rPr>
        <w:t>05&gt;</w:t>
      </w:r>
      <w:r>
        <w:rPr>
          <w:rFonts w:hint="eastAsia"/>
        </w:rPr>
        <w:t>显示当前选择的星的名称；</w:t>
      </w:r>
    </w:p>
    <w:p w:rsidR="00BC6683" w:rsidRDefault="00BC6683" w:rsidP="00ED1E39">
      <w:pPr>
        <w:pStyle w:val="ab"/>
        <w:numPr>
          <w:ilvl w:val="0"/>
          <w:numId w:val="38"/>
        </w:numPr>
        <w:ind w:firstLineChars="0"/>
      </w:pPr>
      <w:r>
        <w:rPr>
          <w:rFonts w:hint="eastAsia"/>
        </w:rPr>
        <w:t>&lt;REQ-0</w:t>
      </w:r>
      <w:r w:rsidR="00994201">
        <w:rPr>
          <w:rFonts w:hint="eastAsia"/>
        </w:rPr>
        <w:t>5-4</w:t>
      </w:r>
      <w:r>
        <w:rPr>
          <w:rFonts w:hint="eastAsia"/>
        </w:rPr>
        <w:t>06&gt;</w:t>
      </w:r>
      <w:r>
        <w:rPr>
          <w:rFonts w:hint="eastAsia"/>
        </w:rPr>
        <w:t>显示当前选择的星的获得条件；</w:t>
      </w:r>
    </w:p>
    <w:p w:rsidR="00BC6683" w:rsidRDefault="00BC6683" w:rsidP="00ED1E39">
      <w:pPr>
        <w:pStyle w:val="ab"/>
        <w:numPr>
          <w:ilvl w:val="0"/>
          <w:numId w:val="38"/>
        </w:numPr>
        <w:ind w:firstLineChars="0"/>
      </w:pPr>
      <w:r>
        <w:rPr>
          <w:rFonts w:hint="eastAsia"/>
        </w:rPr>
        <w:t>&lt;REQ-0</w:t>
      </w:r>
      <w:r w:rsidR="00994201">
        <w:rPr>
          <w:rFonts w:hint="eastAsia"/>
        </w:rPr>
        <w:t>5-4</w:t>
      </w:r>
      <w:r>
        <w:rPr>
          <w:rFonts w:hint="eastAsia"/>
        </w:rPr>
        <w:t>07&gt;</w:t>
      </w:r>
      <w:r>
        <w:rPr>
          <w:rFonts w:hint="eastAsia"/>
        </w:rPr>
        <w:t>在当前选择的星名称后显示数据：（实际数据</w:t>
      </w:r>
      <w:r>
        <w:rPr>
          <w:rFonts w:hint="eastAsia"/>
        </w:rPr>
        <w:t>/</w:t>
      </w:r>
      <w:r>
        <w:rPr>
          <w:rFonts w:hint="eastAsia"/>
        </w:rPr>
        <w:t>目标数据）。</w:t>
      </w:r>
    </w:p>
    <w:p w:rsidR="005F3700" w:rsidRPr="008D32FA" w:rsidRDefault="005F3700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操作：</w:t>
      </w:r>
    </w:p>
    <w:p w:rsidR="005F3700" w:rsidRDefault="00B01414" w:rsidP="00ED1E39">
      <w:pPr>
        <w:pStyle w:val="ab"/>
        <w:numPr>
          <w:ilvl w:val="0"/>
          <w:numId w:val="39"/>
        </w:numPr>
        <w:ind w:firstLineChars="0"/>
      </w:pPr>
      <w:r>
        <w:rPr>
          <w:rFonts w:hint="eastAsia"/>
        </w:rPr>
        <w:t>&lt;REQ-05-42</w:t>
      </w:r>
      <w:r w:rsidR="005F3700">
        <w:rPr>
          <w:rFonts w:hint="eastAsia"/>
        </w:rPr>
        <w:t>1&gt;</w:t>
      </w:r>
      <w:r w:rsidR="005F3700">
        <w:rPr>
          <w:rFonts w:hint="eastAsia"/>
        </w:rPr>
        <w:t>点击返回按钮，返回地图画面；</w:t>
      </w:r>
    </w:p>
    <w:p w:rsidR="005F3700" w:rsidRPr="00425B08" w:rsidRDefault="00B01414" w:rsidP="00ED1E39">
      <w:pPr>
        <w:pStyle w:val="ab"/>
        <w:numPr>
          <w:ilvl w:val="0"/>
          <w:numId w:val="39"/>
        </w:numPr>
        <w:ind w:firstLineChars="0"/>
      </w:pPr>
      <w:r>
        <w:rPr>
          <w:rFonts w:hint="eastAsia"/>
        </w:rPr>
        <w:t>&lt;REQ-05-42</w:t>
      </w:r>
      <w:r w:rsidR="005F3700">
        <w:rPr>
          <w:rFonts w:hint="eastAsia"/>
        </w:rPr>
        <w:t>2&gt;</w:t>
      </w:r>
      <w:r w:rsidR="00A9354A">
        <w:rPr>
          <w:rFonts w:hint="eastAsia"/>
        </w:rPr>
        <w:t>点击星星，切换选中的星</w:t>
      </w:r>
      <w:r w:rsidR="00691E9F">
        <w:rPr>
          <w:rFonts w:hint="eastAsia"/>
        </w:rPr>
        <w:t>，需要更新当前选中星的名称和获得</w:t>
      </w:r>
      <w:r w:rsidR="00D87896">
        <w:rPr>
          <w:rFonts w:hint="eastAsia"/>
        </w:rPr>
        <w:t>条件</w:t>
      </w:r>
      <w:r w:rsidR="005F3700">
        <w:rPr>
          <w:rFonts w:hint="eastAsia"/>
        </w:rPr>
        <w:t>；</w:t>
      </w:r>
    </w:p>
    <w:p w:rsidR="005F3700" w:rsidRPr="006D4855" w:rsidRDefault="005F3700" w:rsidP="005F3700"/>
    <w:p w:rsidR="00DE1BE1" w:rsidRDefault="00DE1BE1" w:rsidP="00DE1BE1">
      <w:pPr>
        <w:pStyle w:val="2"/>
      </w:pPr>
      <w:bookmarkStart w:id="60" w:name="_Toc532725248"/>
      <w:r>
        <w:rPr>
          <w:rFonts w:hint="eastAsia"/>
        </w:rPr>
        <w:t>统计画面</w:t>
      </w:r>
      <w:bookmarkEnd w:id="60"/>
    </w:p>
    <w:p w:rsidR="007726C3" w:rsidRDefault="005139AB" w:rsidP="007726C3">
      <w:pPr>
        <w:keepNext/>
        <w:jc w:val="center"/>
      </w:pPr>
      <w:r>
        <w:object w:dxaOrig="9145" w:dyaOrig="5177">
          <v:shape id="_x0000_i1044" type="#_x0000_t75" style="width:299.25pt;height:168.95pt" o:ole="">
            <v:imagedata r:id="rId59" o:title=""/>
          </v:shape>
          <o:OLEObject Type="Embed" ProgID="Visio.Drawing.11" ShapeID="_x0000_i1044" DrawAspect="Content" ObjectID="_1608222136" r:id="rId60"/>
        </w:object>
      </w:r>
    </w:p>
    <w:p w:rsidR="00DE1BE1" w:rsidRDefault="007726C3" w:rsidP="00DE1BE1">
      <w:pPr>
        <w:pStyle w:val="aa"/>
        <w:jc w:val="center"/>
      </w:pPr>
      <w:bookmarkStart w:id="61" w:name="_Toc532725277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6</w:t>
        </w:r>
      </w:fldSimple>
      <w:r>
        <w:noBreakHyphen/>
      </w:r>
      <w:r w:rsidR="0080521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805218">
        <w:fldChar w:fldCharType="separate"/>
      </w:r>
      <w:r w:rsidR="00942A87">
        <w:rPr>
          <w:noProof/>
        </w:rPr>
        <w:t>10</w:t>
      </w:r>
      <w:r w:rsidR="00805218">
        <w:fldChar w:fldCharType="end"/>
      </w:r>
      <w:r w:rsidR="00DE1BE1">
        <w:rPr>
          <w:rFonts w:hint="eastAsia"/>
        </w:rPr>
        <w:t xml:space="preserve"> </w:t>
      </w:r>
      <w:r w:rsidR="00DE1BE1">
        <w:rPr>
          <w:rFonts w:hint="eastAsia"/>
        </w:rPr>
        <w:t>统计画面</w:t>
      </w:r>
      <w:bookmarkEnd w:id="61"/>
    </w:p>
    <w:p w:rsidR="006D4855" w:rsidRPr="008D32FA" w:rsidRDefault="006D4855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显示：</w:t>
      </w:r>
    </w:p>
    <w:p w:rsidR="006D4855" w:rsidRDefault="006D4855" w:rsidP="00ED1E39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&lt;REQ-05-441&gt;</w:t>
      </w:r>
      <w:r>
        <w:rPr>
          <w:rFonts w:hint="eastAsia"/>
        </w:rPr>
        <w:t>标题“</w:t>
      </w:r>
      <w:r>
        <w:rPr>
          <w:rFonts w:hint="eastAsia"/>
        </w:rPr>
        <w:t>Statistics</w:t>
      </w:r>
      <w:r>
        <w:rPr>
          <w:rFonts w:hint="eastAsia"/>
        </w:rPr>
        <w:t>”；</w:t>
      </w:r>
    </w:p>
    <w:p w:rsidR="006D4855" w:rsidRDefault="006D4855" w:rsidP="00ED1E39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&lt;REQ-05-4</w:t>
      </w:r>
      <w:r w:rsidR="003E5F1D">
        <w:rPr>
          <w:rFonts w:hint="eastAsia"/>
        </w:rPr>
        <w:t>4</w:t>
      </w:r>
      <w:r>
        <w:rPr>
          <w:rFonts w:hint="eastAsia"/>
        </w:rPr>
        <w:t>2&gt;</w:t>
      </w:r>
      <w:r>
        <w:rPr>
          <w:rFonts w:hint="eastAsia"/>
        </w:rPr>
        <w:t>返回按钮；</w:t>
      </w:r>
    </w:p>
    <w:p w:rsidR="006D4855" w:rsidRDefault="006D4855" w:rsidP="00ED1E39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&lt;REQ-05-4</w:t>
      </w:r>
      <w:r w:rsidR="003E5F1D">
        <w:rPr>
          <w:rFonts w:hint="eastAsia"/>
        </w:rPr>
        <w:t>4</w:t>
      </w:r>
      <w:r>
        <w:rPr>
          <w:rFonts w:hint="eastAsia"/>
        </w:rPr>
        <w:t>3&gt;</w:t>
      </w:r>
      <w:r w:rsidR="007D5A4C">
        <w:rPr>
          <w:rFonts w:hint="eastAsia"/>
        </w:rPr>
        <w:t>7</w:t>
      </w:r>
      <w:r w:rsidR="007D5A4C">
        <w:rPr>
          <w:rFonts w:hint="eastAsia"/>
        </w:rPr>
        <w:t>行显示；</w:t>
      </w:r>
    </w:p>
    <w:p w:rsidR="007D5A4C" w:rsidRDefault="007D5A4C" w:rsidP="00ED1E39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&lt;REQ-05-444&gt;</w:t>
      </w:r>
      <w:r>
        <w:rPr>
          <w:rFonts w:hint="eastAsia"/>
        </w:rPr>
        <w:t>每行包括数据名称和数值；</w:t>
      </w:r>
    </w:p>
    <w:p w:rsidR="006D4855" w:rsidRDefault="00CD4B37" w:rsidP="00ED1E39">
      <w:pPr>
        <w:pStyle w:val="ab"/>
        <w:numPr>
          <w:ilvl w:val="0"/>
          <w:numId w:val="40"/>
        </w:numPr>
        <w:ind w:firstLineChars="0"/>
      </w:pPr>
      <w:r>
        <w:rPr>
          <w:rFonts w:hint="eastAsia"/>
        </w:rPr>
        <w:t>&lt;REQ-05-445&gt;</w:t>
      </w:r>
      <w:r>
        <w:rPr>
          <w:rFonts w:hint="eastAsia"/>
        </w:rPr>
        <w:t>滚动条显示；</w:t>
      </w:r>
    </w:p>
    <w:p w:rsidR="006D4855" w:rsidRPr="008D32FA" w:rsidRDefault="006D4855" w:rsidP="00ED1E39">
      <w:pPr>
        <w:pStyle w:val="ab"/>
        <w:numPr>
          <w:ilvl w:val="0"/>
          <w:numId w:val="29"/>
        </w:numPr>
        <w:ind w:firstLineChars="0"/>
      </w:pPr>
      <w:r>
        <w:rPr>
          <w:rFonts w:hint="eastAsia"/>
        </w:rPr>
        <w:t>操作：</w:t>
      </w:r>
    </w:p>
    <w:p w:rsidR="006D4855" w:rsidRDefault="006D4855" w:rsidP="00ED1E39">
      <w:pPr>
        <w:pStyle w:val="ab"/>
        <w:numPr>
          <w:ilvl w:val="0"/>
          <w:numId w:val="41"/>
        </w:numPr>
        <w:ind w:firstLineChars="0"/>
      </w:pPr>
      <w:r>
        <w:rPr>
          <w:rFonts w:hint="eastAsia"/>
        </w:rPr>
        <w:t>&lt;REQ-05-4</w:t>
      </w:r>
      <w:r w:rsidR="00713C4C">
        <w:rPr>
          <w:rFonts w:hint="eastAsia"/>
        </w:rPr>
        <w:t>6</w:t>
      </w:r>
      <w:r>
        <w:rPr>
          <w:rFonts w:hint="eastAsia"/>
        </w:rPr>
        <w:t>1&gt;</w:t>
      </w:r>
      <w:r>
        <w:rPr>
          <w:rFonts w:hint="eastAsia"/>
        </w:rPr>
        <w:t>点击返回按钮，返回地图画面；</w:t>
      </w:r>
    </w:p>
    <w:p w:rsidR="006D4855" w:rsidRPr="00310C6C" w:rsidRDefault="006D4855" w:rsidP="00ED1E39">
      <w:pPr>
        <w:pStyle w:val="ab"/>
        <w:numPr>
          <w:ilvl w:val="0"/>
          <w:numId w:val="41"/>
        </w:numPr>
        <w:ind w:firstLineChars="0"/>
      </w:pPr>
      <w:r>
        <w:rPr>
          <w:rFonts w:hint="eastAsia"/>
        </w:rPr>
        <w:t>&lt;REQ-05-4</w:t>
      </w:r>
      <w:r w:rsidR="00713C4C">
        <w:rPr>
          <w:rFonts w:hint="eastAsia"/>
        </w:rPr>
        <w:t>6</w:t>
      </w:r>
      <w:r>
        <w:rPr>
          <w:rFonts w:hint="eastAsia"/>
        </w:rPr>
        <w:t>2&gt;</w:t>
      </w:r>
      <w:r w:rsidR="00813D99">
        <w:rPr>
          <w:rFonts w:hint="eastAsia"/>
        </w:rPr>
        <w:t>上下滑动进行翻页</w:t>
      </w:r>
      <w:r>
        <w:rPr>
          <w:rFonts w:hint="eastAsia"/>
        </w:rPr>
        <w:t>；</w:t>
      </w:r>
    </w:p>
    <w:p w:rsidR="00970C16" w:rsidRDefault="00970C16" w:rsidP="00970C16">
      <w:pPr>
        <w:pStyle w:val="2"/>
      </w:pPr>
      <w:bookmarkStart w:id="62" w:name="_Toc532725249"/>
      <w:r>
        <w:rPr>
          <w:rFonts w:hint="eastAsia"/>
        </w:rPr>
        <w:t>游戏画面</w:t>
      </w:r>
      <w:bookmarkEnd w:id="62"/>
    </w:p>
    <w:p w:rsidR="005C004B" w:rsidRPr="005C004B" w:rsidRDefault="005C004B" w:rsidP="005C004B">
      <w:r>
        <w:rPr>
          <w:rFonts w:hint="eastAsia"/>
        </w:rPr>
        <w:t>参见“游戏显示”章节。</w:t>
      </w:r>
    </w:p>
    <w:p w:rsidR="004D56DC" w:rsidRDefault="002426CE" w:rsidP="001C700E">
      <w:pPr>
        <w:pStyle w:val="1"/>
      </w:pPr>
      <w:bookmarkStart w:id="63" w:name="_Toc532725250"/>
      <w:r>
        <w:rPr>
          <w:rFonts w:hint="eastAsia"/>
        </w:rPr>
        <w:lastRenderedPageBreak/>
        <w:t>标定</w:t>
      </w:r>
      <w:bookmarkEnd w:id="63"/>
    </w:p>
    <w:p w:rsidR="00F53AF6" w:rsidRDefault="00F53AF6" w:rsidP="00F53AF6">
      <w:pPr>
        <w:pStyle w:val="2"/>
      </w:pPr>
      <w:bookmarkStart w:id="64" w:name="_Toc532725251"/>
      <w:r>
        <w:rPr>
          <w:rFonts w:hint="eastAsia"/>
        </w:rPr>
        <w:t>地图</w:t>
      </w:r>
      <w:bookmarkEnd w:id="64"/>
    </w:p>
    <w:p w:rsidR="001559DC" w:rsidRDefault="004A0B00" w:rsidP="00ED1E39">
      <w:pPr>
        <w:pStyle w:val="ab"/>
        <w:numPr>
          <w:ilvl w:val="0"/>
          <w:numId w:val="22"/>
        </w:numPr>
        <w:ind w:firstLineChars="0"/>
      </w:pPr>
      <w:r>
        <w:rPr>
          <w:rFonts w:hint="eastAsia"/>
        </w:rPr>
        <w:t>&lt;REQ-06</w:t>
      </w:r>
      <w:r w:rsidR="00274634">
        <w:rPr>
          <w:rFonts w:hint="eastAsia"/>
        </w:rPr>
        <w:t>-001&gt;</w:t>
      </w:r>
      <w:r w:rsidR="001559DC">
        <w:rPr>
          <w:rFonts w:hint="eastAsia"/>
        </w:rPr>
        <w:t>每一关的地图</w:t>
      </w:r>
      <w:r w:rsidR="00274634">
        <w:rPr>
          <w:rFonts w:hint="eastAsia"/>
        </w:rPr>
        <w:t>可以编辑并存储到文件；</w:t>
      </w:r>
    </w:p>
    <w:p w:rsidR="00274634" w:rsidRDefault="004A0B00" w:rsidP="00ED1E39">
      <w:pPr>
        <w:pStyle w:val="ab"/>
        <w:numPr>
          <w:ilvl w:val="0"/>
          <w:numId w:val="22"/>
        </w:numPr>
        <w:ind w:firstLineChars="0"/>
      </w:pPr>
      <w:r>
        <w:rPr>
          <w:rFonts w:hint="eastAsia"/>
        </w:rPr>
        <w:t>&lt;REQ-06</w:t>
      </w:r>
      <w:r w:rsidR="00274634">
        <w:rPr>
          <w:rFonts w:hint="eastAsia"/>
        </w:rPr>
        <w:t>-002&gt;</w:t>
      </w:r>
      <w:r w:rsidR="00274634">
        <w:rPr>
          <w:rFonts w:hint="eastAsia"/>
        </w:rPr>
        <w:t>游戏启动时，加载地图文件；</w:t>
      </w:r>
    </w:p>
    <w:p w:rsidR="001318EC" w:rsidRPr="001559DC" w:rsidRDefault="004A0B00" w:rsidP="00ED1E39">
      <w:pPr>
        <w:pStyle w:val="ab"/>
        <w:numPr>
          <w:ilvl w:val="0"/>
          <w:numId w:val="22"/>
        </w:numPr>
        <w:ind w:firstLineChars="0"/>
      </w:pPr>
      <w:r>
        <w:rPr>
          <w:rFonts w:hint="eastAsia"/>
        </w:rPr>
        <w:t>&lt;REQ-06</w:t>
      </w:r>
      <w:r w:rsidR="001318EC">
        <w:rPr>
          <w:rFonts w:hint="eastAsia"/>
        </w:rPr>
        <w:t>-003&gt;</w:t>
      </w:r>
      <w:r w:rsidR="001318EC">
        <w:rPr>
          <w:rFonts w:hint="eastAsia"/>
        </w:rPr>
        <w:t>地图加载失败，设置为默认地图。</w:t>
      </w:r>
    </w:p>
    <w:p w:rsidR="00F53AF6" w:rsidRDefault="00F53AF6" w:rsidP="00F53AF6">
      <w:pPr>
        <w:pStyle w:val="2"/>
      </w:pPr>
      <w:bookmarkStart w:id="65" w:name="_Toc532725252"/>
      <w:r>
        <w:rPr>
          <w:rFonts w:hint="eastAsia"/>
        </w:rPr>
        <w:t>队列</w:t>
      </w:r>
      <w:bookmarkEnd w:id="65"/>
    </w:p>
    <w:p w:rsidR="00A34E4A" w:rsidRDefault="004A0B00" w:rsidP="00ED1E39">
      <w:pPr>
        <w:pStyle w:val="ab"/>
        <w:numPr>
          <w:ilvl w:val="0"/>
          <w:numId w:val="23"/>
        </w:numPr>
        <w:ind w:firstLineChars="0"/>
      </w:pPr>
      <w:r>
        <w:rPr>
          <w:rFonts w:hint="eastAsia"/>
        </w:rPr>
        <w:t>&lt;REQ-06</w:t>
      </w:r>
      <w:r w:rsidR="00A34E4A">
        <w:rPr>
          <w:rFonts w:hint="eastAsia"/>
        </w:rPr>
        <w:t>-101&gt;</w:t>
      </w:r>
      <w:r w:rsidR="008011D4">
        <w:rPr>
          <w:rFonts w:hint="eastAsia"/>
        </w:rPr>
        <w:t>每一关的敌人队列可编辑</w:t>
      </w:r>
      <w:r w:rsidR="004F3DA3">
        <w:rPr>
          <w:rFonts w:hint="eastAsia"/>
        </w:rPr>
        <w:t>并存储到文件</w:t>
      </w:r>
      <w:r w:rsidR="008011D4">
        <w:rPr>
          <w:rFonts w:hint="eastAsia"/>
        </w:rPr>
        <w:t>；</w:t>
      </w:r>
    </w:p>
    <w:p w:rsidR="008011D4" w:rsidRDefault="004A0B00" w:rsidP="00ED1E39">
      <w:pPr>
        <w:pStyle w:val="ab"/>
        <w:numPr>
          <w:ilvl w:val="0"/>
          <w:numId w:val="23"/>
        </w:numPr>
        <w:ind w:firstLineChars="0"/>
      </w:pPr>
      <w:r>
        <w:rPr>
          <w:rFonts w:hint="eastAsia"/>
        </w:rPr>
        <w:t>&lt;REQ-06</w:t>
      </w:r>
      <w:r w:rsidR="008011D4">
        <w:rPr>
          <w:rFonts w:hint="eastAsia"/>
        </w:rPr>
        <w:t>-</w:t>
      </w:r>
      <w:r w:rsidR="00FF34E0">
        <w:rPr>
          <w:rFonts w:hint="eastAsia"/>
        </w:rPr>
        <w:t>1</w:t>
      </w:r>
      <w:r w:rsidR="008011D4">
        <w:rPr>
          <w:rFonts w:hint="eastAsia"/>
        </w:rPr>
        <w:t>0</w:t>
      </w:r>
      <w:r w:rsidR="00FF34E0">
        <w:rPr>
          <w:rFonts w:hint="eastAsia"/>
        </w:rPr>
        <w:t>2</w:t>
      </w:r>
      <w:r w:rsidR="008011D4">
        <w:rPr>
          <w:rFonts w:hint="eastAsia"/>
        </w:rPr>
        <w:t>&gt;</w:t>
      </w:r>
      <w:r w:rsidR="008011D4">
        <w:rPr>
          <w:rFonts w:hint="eastAsia"/>
        </w:rPr>
        <w:t>队列最大长度</w:t>
      </w:r>
      <w:r w:rsidR="008011D4">
        <w:rPr>
          <w:rFonts w:hint="eastAsia"/>
        </w:rPr>
        <w:t>50</w:t>
      </w:r>
      <w:r w:rsidR="008011D4">
        <w:rPr>
          <w:rFonts w:hint="eastAsia"/>
        </w:rPr>
        <w:t>；</w:t>
      </w:r>
    </w:p>
    <w:p w:rsidR="00A34E4A" w:rsidRDefault="004A0B00" w:rsidP="00ED1E39">
      <w:pPr>
        <w:pStyle w:val="ab"/>
        <w:numPr>
          <w:ilvl w:val="0"/>
          <w:numId w:val="23"/>
        </w:numPr>
        <w:ind w:firstLineChars="0"/>
      </w:pPr>
      <w:r>
        <w:rPr>
          <w:rFonts w:hint="eastAsia"/>
        </w:rPr>
        <w:t>&lt;REQ-06</w:t>
      </w:r>
      <w:r w:rsidR="00A34E4A">
        <w:rPr>
          <w:rFonts w:hint="eastAsia"/>
        </w:rPr>
        <w:t>-10</w:t>
      </w:r>
      <w:r w:rsidR="00FF34E0">
        <w:rPr>
          <w:rFonts w:hint="eastAsia"/>
        </w:rPr>
        <w:t>3</w:t>
      </w:r>
      <w:r w:rsidR="00A34E4A">
        <w:rPr>
          <w:rFonts w:hint="eastAsia"/>
        </w:rPr>
        <w:t>&gt;</w:t>
      </w:r>
      <w:r w:rsidR="008011D4">
        <w:rPr>
          <w:rFonts w:hint="eastAsia"/>
        </w:rPr>
        <w:t>可编辑敌人类型、入口、进入战场的时间间隔；</w:t>
      </w:r>
    </w:p>
    <w:p w:rsidR="00A34E4A" w:rsidRDefault="004A0B00" w:rsidP="00ED1E39">
      <w:pPr>
        <w:pStyle w:val="ab"/>
        <w:numPr>
          <w:ilvl w:val="0"/>
          <w:numId w:val="23"/>
        </w:numPr>
        <w:ind w:firstLineChars="0"/>
      </w:pPr>
      <w:r>
        <w:rPr>
          <w:rFonts w:hint="eastAsia"/>
        </w:rPr>
        <w:t>&lt;REQ-06</w:t>
      </w:r>
      <w:r w:rsidR="00E316B8">
        <w:rPr>
          <w:rFonts w:hint="eastAsia"/>
        </w:rPr>
        <w:t>-10</w:t>
      </w:r>
      <w:r w:rsidR="00FF34E0">
        <w:rPr>
          <w:rFonts w:hint="eastAsia"/>
        </w:rPr>
        <w:t>4</w:t>
      </w:r>
      <w:r w:rsidR="00E316B8">
        <w:rPr>
          <w:rFonts w:hint="eastAsia"/>
        </w:rPr>
        <w:t>&gt;</w:t>
      </w:r>
      <w:r w:rsidR="00C015C4">
        <w:rPr>
          <w:rFonts w:hint="eastAsia"/>
        </w:rPr>
        <w:t>游戏启动时，加载队列文件；</w:t>
      </w:r>
    </w:p>
    <w:p w:rsidR="00C731E1" w:rsidRPr="00A34E4A" w:rsidRDefault="004A0B00" w:rsidP="00ED1E39">
      <w:pPr>
        <w:pStyle w:val="ab"/>
        <w:numPr>
          <w:ilvl w:val="0"/>
          <w:numId w:val="23"/>
        </w:numPr>
        <w:ind w:firstLineChars="0"/>
      </w:pPr>
      <w:r>
        <w:rPr>
          <w:rFonts w:hint="eastAsia"/>
        </w:rPr>
        <w:t>&lt;REQ-06</w:t>
      </w:r>
      <w:r w:rsidR="00C731E1">
        <w:rPr>
          <w:rFonts w:hint="eastAsia"/>
        </w:rPr>
        <w:t>-</w:t>
      </w:r>
      <w:r w:rsidR="00FF34E0">
        <w:rPr>
          <w:rFonts w:hint="eastAsia"/>
        </w:rPr>
        <w:t>1</w:t>
      </w:r>
      <w:r w:rsidR="00C731E1">
        <w:rPr>
          <w:rFonts w:hint="eastAsia"/>
        </w:rPr>
        <w:t>0</w:t>
      </w:r>
      <w:r w:rsidR="00FF34E0">
        <w:rPr>
          <w:rFonts w:hint="eastAsia"/>
        </w:rPr>
        <w:t>5</w:t>
      </w:r>
      <w:r w:rsidR="00C731E1">
        <w:rPr>
          <w:rFonts w:hint="eastAsia"/>
        </w:rPr>
        <w:t>&gt;</w:t>
      </w:r>
      <w:r w:rsidR="0065752C">
        <w:rPr>
          <w:rFonts w:hint="eastAsia"/>
        </w:rPr>
        <w:t>文件</w:t>
      </w:r>
      <w:r w:rsidR="00C731E1">
        <w:rPr>
          <w:rFonts w:hint="eastAsia"/>
        </w:rPr>
        <w:t>加载失败，设置为默认</w:t>
      </w:r>
      <w:r w:rsidR="0065752C">
        <w:rPr>
          <w:rFonts w:hint="eastAsia"/>
        </w:rPr>
        <w:t>队列</w:t>
      </w:r>
      <w:r w:rsidR="00C731E1">
        <w:rPr>
          <w:rFonts w:hint="eastAsia"/>
        </w:rPr>
        <w:t>。</w:t>
      </w:r>
    </w:p>
    <w:p w:rsidR="00F53AF6" w:rsidRDefault="00F53AF6" w:rsidP="00F53AF6">
      <w:pPr>
        <w:pStyle w:val="2"/>
      </w:pPr>
      <w:bookmarkStart w:id="66" w:name="_Toc532725253"/>
      <w:r>
        <w:rPr>
          <w:rFonts w:hint="eastAsia"/>
        </w:rPr>
        <w:t>参数</w:t>
      </w:r>
      <w:bookmarkEnd w:id="66"/>
    </w:p>
    <w:p w:rsidR="00AF416A" w:rsidRDefault="00AF416A" w:rsidP="00AF416A">
      <w:pPr>
        <w:pStyle w:val="aa"/>
        <w:keepNext/>
        <w:jc w:val="center"/>
      </w:pPr>
      <w:bookmarkStart w:id="67" w:name="_Toc532725288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7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1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标定参数</w:t>
      </w:r>
      <w:bookmarkEnd w:id="67"/>
    </w:p>
    <w:tbl>
      <w:tblPr>
        <w:tblStyle w:val="-13"/>
        <w:tblW w:w="7364" w:type="dxa"/>
        <w:jc w:val="center"/>
        <w:tblInd w:w="1064" w:type="dxa"/>
        <w:tblLook w:val="04A0"/>
      </w:tblPr>
      <w:tblGrid>
        <w:gridCol w:w="1560"/>
        <w:gridCol w:w="1842"/>
        <w:gridCol w:w="1117"/>
        <w:gridCol w:w="861"/>
        <w:gridCol w:w="1123"/>
        <w:gridCol w:w="861"/>
      </w:tblGrid>
      <w:tr w:rsidR="003957C2" w:rsidTr="003957C2">
        <w:trPr>
          <w:cnfStyle w:val="100000000000"/>
          <w:jc w:val="center"/>
        </w:trPr>
        <w:tc>
          <w:tcPr>
            <w:cnfStyle w:val="001000000000"/>
            <w:tcW w:w="1560" w:type="dxa"/>
          </w:tcPr>
          <w:p w:rsidR="003957C2" w:rsidRDefault="003957C2" w:rsidP="004713CA"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ID</w:t>
            </w:r>
          </w:p>
        </w:tc>
        <w:tc>
          <w:tcPr>
            <w:tcW w:w="1842" w:type="dxa"/>
          </w:tcPr>
          <w:p w:rsidR="003957C2" w:rsidRDefault="003957C2" w:rsidP="004713CA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  <w:tc>
          <w:tcPr>
            <w:tcW w:w="1117" w:type="dxa"/>
          </w:tcPr>
          <w:p w:rsidR="003957C2" w:rsidRDefault="003957C2" w:rsidP="004713CA">
            <w:pPr>
              <w:cnfStyle w:val="100000000000"/>
            </w:pPr>
            <w:r>
              <w:rPr>
                <w:rFonts w:hint="eastAsia"/>
              </w:rPr>
              <w:t>最小值</w:t>
            </w:r>
          </w:p>
        </w:tc>
        <w:tc>
          <w:tcPr>
            <w:tcW w:w="861" w:type="dxa"/>
          </w:tcPr>
          <w:p w:rsidR="003957C2" w:rsidRDefault="003957C2" w:rsidP="004713CA">
            <w:pPr>
              <w:cnfStyle w:val="100000000000"/>
            </w:pPr>
            <w:r>
              <w:rPr>
                <w:rFonts w:hint="eastAsia"/>
              </w:rPr>
              <w:t>最大值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100000000000"/>
            </w:pPr>
            <w:r>
              <w:rPr>
                <w:rFonts w:hint="eastAsia"/>
              </w:rPr>
              <w:t>调整步长</w:t>
            </w:r>
          </w:p>
        </w:tc>
        <w:tc>
          <w:tcPr>
            <w:tcW w:w="861" w:type="dxa"/>
          </w:tcPr>
          <w:p w:rsidR="003957C2" w:rsidRDefault="003957C2" w:rsidP="004713CA">
            <w:pPr>
              <w:cnfStyle w:val="100000000000"/>
            </w:pPr>
            <w:r>
              <w:rPr>
                <w:rFonts w:hint="eastAsia"/>
              </w:rPr>
              <w:t>默认值</w:t>
            </w:r>
          </w:p>
        </w:tc>
      </w:tr>
      <w:tr w:rsidR="003957C2" w:rsidRPr="00FE4BF3" w:rsidTr="003957C2">
        <w:trPr>
          <w:cnfStyle w:val="000000100000"/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3957C2">
              <w:rPr>
                <w:rFonts w:hint="eastAsia"/>
              </w:rPr>
              <w:t>-201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部署周期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  <w:tc>
          <w:tcPr>
            <w:tcW w:w="1123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0</w:t>
            </w:r>
          </w:p>
        </w:tc>
      </w:tr>
      <w:tr w:rsidR="003957C2" w:rsidRPr="00FE4BF3" w:rsidTr="003957C2">
        <w:trPr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3957C2">
              <w:rPr>
                <w:rFonts w:hint="eastAsia"/>
              </w:rPr>
              <w:t>-202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移动周期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0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00</w:t>
            </w:r>
          </w:p>
        </w:tc>
        <w:tc>
          <w:tcPr>
            <w:tcW w:w="1123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0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</w:tr>
      <w:tr w:rsidR="003957C2" w:rsidRPr="00FE4BF3" w:rsidTr="003957C2">
        <w:trPr>
          <w:cnfStyle w:val="000000100000"/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3957C2">
              <w:rPr>
                <w:rFonts w:hint="eastAsia"/>
              </w:rPr>
              <w:t>-203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子弹移动周期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100000"/>
            </w:pPr>
            <w:r>
              <w:t>1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0</w:t>
            </w:r>
          </w:p>
        </w:tc>
      </w:tr>
      <w:tr w:rsidR="003957C2" w:rsidRPr="00FE4BF3" w:rsidTr="003957C2">
        <w:trPr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3957C2">
              <w:rPr>
                <w:rFonts w:hint="eastAsia"/>
              </w:rPr>
              <w:t>-204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庄稼生长周期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00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000000"/>
            </w:pPr>
            <w:r w:rsidRPr="002E2150">
              <w:t>100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7000</w:t>
            </w:r>
          </w:p>
        </w:tc>
      </w:tr>
      <w:tr w:rsidR="003957C2" w:rsidRPr="00FE4BF3" w:rsidTr="003957C2">
        <w:trPr>
          <w:cnfStyle w:val="000000100000"/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3957C2">
              <w:rPr>
                <w:rFonts w:hint="eastAsia"/>
              </w:rPr>
              <w:t>-205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定时起爆时间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 w:rsidRPr="00757C31">
              <w:rPr>
                <w:szCs w:val="21"/>
              </w:rPr>
              <w:t>200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00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100000"/>
            </w:pPr>
            <w:r>
              <w:t>100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000</w:t>
            </w:r>
          </w:p>
        </w:tc>
      </w:tr>
      <w:tr w:rsidR="003957C2" w:rsidRPr="00FE4BF3" w:rsidTr="003957C2">
        <w:trPr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3957C2">
              <w:rPr>
                <w:rFonts w:hint="eastAsia"/>
              </w:rPr>
              <w:t>-206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初始金钱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0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000000"/>
            </w:pPr>
            <w:r>
              <w:t>5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</w:tr>
      <w:tr w:rsidR="003957C2" w:rsidRPr="00FE4BF3" w:rsidTr="003957C2">
        <w:trPr>
          <w:cnfStyle w:val="000000100000"/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3957C2">
              <w:rPr>
                <w:rFonts w:hint="eastAsia"/>
              </w:rPr>
              <w:t>-207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部署整体偏移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 w:rsidRPr="00341E59">
              <w:rPr>
                <w:szCs w:val="21"/>
              </w:rPr>
              <w:t>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100000"/>
            </w:pPr>
            <w:r>
              <w:t>1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</w:tr>
      <w:tr w:rsidR="003957C2" w:rsidRPr="00FE4BF3" w:rsidTr="003957C2">
        <w:trPr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3957C2">
              <w:rPr>
                <w:rFonts w:hint="eastAsia"/>
              </w:rPr>
              <w:t>-208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庄稼价格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000000"/>
            </w:pPr>
            <w: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</w:tr>
      <w:tr w:rsidR="003957C2" w:rsidRPr="00FE4BF3" w:rsidTr="003957C2">
        <w:trPr>
          <w:cnfStyle w:val="000000100000"/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872C54">
              <w:rPr>
                <w:rFonts w:hint="eastAsia"/>
              </w:rPr>
              <w:t>-209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收获庄稼价格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100000"/>
            </w:pPr>
            <w:r>
              <w:t>1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</w:tr>
      <w:tr w:rsidR="003957C2" w:rsidRPr="00FE4BF3" w:rsidTr="003957C2">
        <w:trPr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F24441">
              <w:rPr>
                <w:rFonts w:hint="eastAsia"/>
              </w:rPr>
              <w:t>-210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普通地雷价格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000000"/>
            </w:pPr>
            <w: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</w:tr>
      <w:tr w:rsidR="003957C2" w:rsidRPr="00FE4BF3" w:rsidTr="003957C2">
        <w:trPr>
          <w:cnfStyle w:val="000000100000"/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F24441">
              <w:rPr>
                <w:rFonts w:hint="eastAsia"/>
              </w:rPr>
              <w:t>-211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反工兵地雷价格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100000"/>
            </w:pPr>
            <w: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</w:tr>
      <w:tr w:rsidR="003957C2" w:rsidRPr="00FE4BF3" w:rsidTr="003957C2">
        <w:trPr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F24441">
              <w:rPr>
                <w:rFonts w:hint="eastAsia"/>
              </w:rPr>
              <w:t>-212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路边炸弹价格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000000"/>
            </w:pPr>
            <w: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</w:t>
            </w:r>
          </w:p>
        </w:tc>
      </w:tr>
      <w:tr w:rsidR="003957C2" w:rsidRPr="00FE4BF3" w:rsidTr="003957C2">
        <w:trPr>
          <w:cnfStyle w:val="000000100000"/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F24441">
              <w:rPr>
                <w:rFonts w:hint="eastAsia"/>
              </w:rPr>
              <w:t>-213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反装甲地雷价格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100000"/>
            </w:pPr>
            <w: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30</w:t>
            </w:r>
          </w:p>
        </w:tc>
      </w:tr>
      <w:tr w:rsidR="003957C2" w:rsidRPr="00FE4BF3" w:rsidTr="003957C2">
        <w:trPr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F24441">
              <w:rPr>
                <w:rFonts w:hint="eastAsia"/>
              </w:rPr>
              <w:t>-214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反坦克地雷价格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000000"/>
            </w:pPr>
            <w: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40</w:t>
            </w:r>
          </w:p>
        </w:tc>
      </w:tr>
      <w:tr w:rsidR="003957C2" w:rsidRPr="00FE4BF3" w:rsidTr="003957C2">
        <w:trPr>
          <w:cnfStyle w:val="000000100000"/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F24441">
              <w:rPr>
                <w:rFonts w:hint="eastAsia"/>
              </w:rPr>
              <w:t>-215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定期起爆器价格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100000"/>
            </w:pPr>
            <w: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40</w:t>
            </w:r>
          </w:p>
        </w:tc>
      </w:tr>
      <w:tr w:rsidR="003957C2" w:rsidRPr="00FE4BF3" w:rsidTr="003957C2">
        <w:trPr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F24441">
              <w:rPr>
                <w:rFonts w:hint="eastAsia"/>
              </w:rPr>
              <w:t>-216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遥控起爆器价格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000000"/>
            </w:pPr>
            <w:r>
              <w:t>5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50</w:t>
            </w:r>
          </w:p>
        </w:tc>
      </w:tr>
      <w:tr w:rsidR="003957C2" w:rsidRPr="00FE4BF3" w:rsidTr="003957C2">
        <w:trPr>
          <w:cnfStyle w:val="000000100000"/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F24441">
              <w:rPr>
                <w:rFonts w:hint="eastAsia"/>
              </w:rPr>
              <w:t>-217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游戏速度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100000"/>
            </w:pPr>
            <w:r>
              <w:t>1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  <w:tr w:rsidR="003957C2" w:rsidRPr="00FE4BF3" w:rsidTr="003957C2">
        <w:trPr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F24441">
              <w:rPr>
                <w:rFonts w:hint="eastAsia"/>
              </w:rPr>
              <w:t>-218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简单模式初始金钱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20000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000000"/>
            </w:pPr>
            <w:r>
              <w:t>10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1000</w:t>
            </w:r>
          </w:p>
        </w:tc>
      </w:tr>
      <w:tr w:rsidR="003957C2" w:rsidRPr="00FE4BF3" w:rsidTr="003957C2">
        <w:trPr>
          <w:cnfStyle w:val="000000100000"/>
          <w:jc w:val="center"/>
        </w:trPr>
        <w:tc>
          <w:tcPr>
            <w:cnfStyle w:val="001000000000"/>
            <w:tcW w:w="1560" w:type="dxa"/>
          </w:tcPr>
          <w:p w:rsidR="003957C2" w:rsidRDefault="004A0B00" w:rsidP="004713CA">
            <w:pPr>
              <w:rPr>
                <w:szCs w:val="21"/>
              </w:rPr>
            </w:pPr>
            <w:r>
              <w:rPr>
                <w:rFonts w:hint="eastAsia"/>
              </w:rPr>
              <w:t>&lt;REQ-06</w:t>
            </w:r>
            <w:r w:rsidR="00D10C55">
              <w:rPr>
                <w:rFonts w:hint="eastAsia"/>
              </w:rPr>
              <w:t>-219&gt;</w:t>
            </w:r>
          </w:p>
        </w:tc>
        <w:tc>
          <w:tcPr>
            <w:tcW w:w="1842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随机队列</w:t>
            </w:r>
          </w:p>
        </w:tc>
        <w:tc>
          <w:tcPr>
            <w:tcW w:w="1117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123" w:type="dxa"/>
          </w:tcPr>
          <w:p w:rsidR="003957C2" w:rsidRDefault="003957C2" w:rsidP="004713CA">
            <w:pPr>
              <w:cnfStyle w:val="000000100000"/>
            </w:pPr>
            <w:r>
              <w:t>1</w:t>
            </w:r>
          </w:p>
        </w:tc>
        <w:tc>
          <w:tcPr>
            <w:tcW w:w="861" w:type="dxa"/>
          </w:tcPr>
          <w:p w:rsidR="003957C2" w:rsidRPr="00FE4BF3" w:rsidRDefault="003957C2" w:rsidP="004713C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</w:tr>
    </w:tbl>
    <w:p w:rsidR="0012271A" w:rsidRPr="003372AB" w:rsidRDefault="0012271A" w:rsidP="0012271A">
      <w:pPr>
        <w:pStyle w:val="1"/>
      </w:pPr>
      <w:bookmarkStart w:id="68" w:name="_Toc532725254"/>
      <w:r>
        <w:rPr>
          <w:rFonts w:hint="eastAsia"/>
        </w:rPr>
        <w:lastRenderedPageBreak/>
        <w:t>存档</w:t>
      </w:r>
      <w:bookmarkEnd w:id="68"/>
    </w:p>
    <w:p w:rsidR="0012271A" w:rsidRDefault="00386FFD" w:rsidP="00ED1E39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&lt;REQ-07</w:t>
      </w:r>
      <w:r w:rsidR="0012271A">
        <w:rPr>
          <w:rFonts w:hint="eastAsia"/>
        </w:rPr>
        <w:t>-001&gt;</w:t>
      </w:r>
      <w:r w:rsidR="0012271A">
        <w:rPr>
          <w:rFonts w:hint="eastAsia"/>
        </w:rPr>
        <w:t>游戏操作数据需要记录到文件中；</w:t>
      </w:r>
    </w:p>
    <w:p w:rsidR="0012271A" w:rsidRDefault="00386FFD" w:rsidP="00ED1E39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&lt;REQ-07</w:t>
      </w:r>
      <w:r w:rsidR="0012271A">
        <w:rPr>
          <w:rFonts w:hint="eastAsia"/>
        </w:rPr>
        <w:t>-002&gt;</w:t>
      </w:r>
      <w:r w:rsidR="0012271A">
        <w:rPr>
          <w:rFonts w:hint="eastAsia"/>
        </w:rPr>
        <w:t>存档文件在下一次启动时自动加载；</w:t>
      </w:r>
    </w:p>
    <w:p w:rsidR="0012271A" w:rsidRDefault="0012271A" w:rsidP="0012271A">
      <w:pPr>
        <w:pStyle w:val="2"/>
      </w:pPr>
      <w:bookmarkStart w:id="69" w:name="_Toc532725255"/>
      <w:r>
        <w:rPr>
          <w:rFonts w:hint="eastAsia"/>
        </w:rPr>
        <w:t>关卡数据</w:t>
      </w:r>
      <w:bookmarkEnd w:id="69"/>
    </w:p>
    <w:p w:rsidR="00F06738" w:rsidRDefault="00F06738" w:rsidP="00F06738">
      <w:pPr>
        <w:pStyle w:val="aa"/>
        <w:keepNext/>
        <w:jc w:val="center"/>
      </w:pPr>
      <w:bookmarkStart w:id="70" w:name="_Toc532725289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8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1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关卡数据</w:t>
      </w:r>
      <w:bookmarkEnd w:id="70"/>
    </w:p>
    <w:tbl>
      <w:tblPr>
        <w:tblStyle w:val="-13"/>
        <w:tblW w:w="6515" w:type="dxa"/>
        <w:jc w:val="center"/>
        <w:tblInd w:w="1064" w:type="dxa"/>
        <w:tblLook w:val="04A0"/>
      </w:tblPr>
      <w:tblGrid>
        <w:gridCol w:w="1532"/>
        <w:gridCol w:w="4983"/>
      </w:tblGrid>
      <w:tr w:rsidR="00B72FB5" w:rsidTr="00B72FB5">
        <w:trPr>
          <w:cnfStyle w:val="100000000000"/>
          <w:jc w:val="center"/>
        </w:trPr>
        <w:tc>
          <w:tcPr>
            <w:cnfStyle w:val="001000000000"/>
            <w:tcW w:w="1532" w:type="dxa"/>
          </w:tcPr>
          <w:p w:rsidR="00B72FB5" w:rsidRDefault="00B72FB5" w:rsidP="008C2AAA"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ID</w:t>
            </w:r>
          </w:p>
        </w:tc>
        <w:tc>
          <w:tcPr>
            <w:tcW w:w="4983" w:type="dxa"/>
          </w:tcPr>
          <w:p w:rsidR="00B72FB5" w:rsidRDefault="00B72FB5" w:rsidP="008C2AAA">
            <w:pPr>
              <w:cnfStyle w:val="100000000000"/>
            </w:pPr>
            <w:r>
              <w:rPr>
                <w:rFonts w:hint="eastAsia"/>
              </w:rPr>
              <w:t>数据</w:t>
            </w:r>
          </w:p>
        </w:tc>
      </w:tr>
      <w:tr w:rsidR="00B72FB5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B72FB5" w:rsidRDefault="00B72FB5" w:rsidP="008C2AAA">
            <w:pPr>
              <w:rPr>
                <w:szCs w:val="21"/>
              </w:rPr>
            </w:pPr>
            <w:r>
              <w:rPr>
                <w:rFonts w:hint="eastAsia"/>
              </w:rPr>
              <w:t>&lt;REQ-07-101&gt;</w:t>
            </w:r>
          </w:p>
        </w:tc>
        <w:tc>
          <w:tcPr>
            <w:tcW w:w="4983" w:type="dxa"/>
          </w:tcPr>
          <w:p w:rsidR="00B72FB5" w:rsidRDefault="00B72FB5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评级星获得状况</w:t>
            </w:r>
          </w:p>
        </w:tc>
      </w:tr>
      <w:tr w:rsidR="00B72FB5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B72FB5" w:rsidRPr="001367D5" w:rsidRDefault="00B72FB5" w:rsidP="008C2AAA">
            <w:r w:rsidRPr="001367D5">
              <w:rPr>
                <w:rFonts w:hint="eastAsia"/>
              </w:rPr>
              <w:t>&lt;REQ</w:t>
            </w:r>
            <w:r>
              <w:rPr>
                <w:rFonts w:hint="eastAsia"/>
              </w:rPr>
              <w:t>-07-102&gt;</w:t>
            </w:r>
          </w:p>
        </w:tc>
        <w:tc>
          <w:tcPr>
            <w:tcW w:w="4983" w:type="dxa"/>
          </w:tcPr>
          <w:p w:rsidR="00B72FB5" w:rsidRDefault="00B72FB5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单次操作消灭敌人数</w:t>
            </w:r>
          </w:p>
        </w:tc>
      </w:tr>
      <w:tr w:rsidR="00B72FB5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B72FB5" w:rsidRPr="001367D5" w:rsidRDefault="00B72FB5" w:rsidP="008C2AAA">
            <w:r w:rsidRPr="001367D5">
              <w:rPr>
                <w:rFonts w:hint="eastAsia"/>
              </w:rPr>
              <w:t>&lt;REQ</w:t>
            </w:r>
            <w:r>
              <w:rPr>
                <w:rFonts w:hint="eastAsia"/>
              </w:rPr>
              <w:t>-07-103&gt;</w:t>
            </w:r>
          </w:p>
        </w:tc>
        <w:tc>
          <w:tcPr>
            <w:tcW w:w="4983" w:type="dxa"/>
          </w:tcPr>
          <w:p w:rsidR="00B72FB5" w:rsidRDefault="00B72FB5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最大剩余庄稼数</w:t>
            </w:r>
          </w:p>
        </w:tc>
      </w:tr>
      <w:tr w:rsidR="00B72FB5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B72FB5" w:rsidRPr="001367D5" w:rsidRDefault="00B72FB5" w:rsidP="008C2AAA">
            <w:r w:rsidRPr="001367D5">
              <w:rPr>
                <w:rFonts w:hint="eastAsia"/>
              </w:rPr>
              <w:t>&lt;REQ</w:t>
            </w:r>
            <w:r>
              <w:rPr>
                <w:rFonts w:hint="eastAsia"/>
              </w:rPr>
              <w:t>-07-104&gt;</w:t>
            </w:r>
          </w:p>
        </w:tc>
        <w:tc>
          <w:tcPr>
            <w:tcW w:w="4983" w:type="dxa"/>
          </w:tcPr>
          <w:p w:rsidR="00B72FB5" w:rsidRDefault="00B72FB5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三星通关最低消耗金钱数</w:t>
            </w:r>
          </w:p>
        </w:tc>
      </w:tr>
      <w:tr w:rsidR="00B72FB5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B72FB5" w:rsidRPr="001367D5" w:rsidRDefault="00B72FB5" w:rsidP="008C2AAA">
            <w:r w:rsidRPr="001367D5">
              <w:rPr>
                <w:rFonts w:hint="eastAsia"/>
              </w:rPr>
              <w:t>&lt;REQ</w:t>
            </w:r>
            <w:r>
              <w:rPr>
                <w:rFonts w:hint="eastAsia"/>
              </w:rPr>
              <w:t>-07-105&gt;</w:t>
            </w:r>
          </w:p>
        </w:tc>
        <w:tc>
          <w:tcPr>
            <w:tcW w:w="4983" w:type="dxa"/>
          </w:tcPr>
          <w:p w:rsidR="00B72FB5" w:rsidRPr="00FE4BF3" w:rsidRDefault="00B72FB5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三星通关最大剩余成熟庄稼数</w:t>
            </w:r>
          </w:p>
        </w:tc>
      </w:tr>
    </w:tbl>
    <w:p w:rsidR="0012271A" w:rsidRDefault="0012271A" w:rsidP="0012271A">
      <w:pPr>
        <w:pStyle w:val="2"/>
      </w:pPr>
      <w:bookmarkStart w:id="71" w:name="_Toc532725256"/>
      <w:r>
        <w:rPr>
          <w:rFonts w:hint="eastAsia"/>
        </w:rPr>
        <w:t>总数据</w:t>
      </w:r>
      <w:bookmarkEnd w:id="71"/>
    </w:p>
    <w:p w:rsidR="00A3039E" w:rsidRDefault="00A3039E" w:rsidP="00A3039E">
      <w:pPr>
        <w:pStyle w:val="aa"/>
        <w:keepNext/>
        <w:jc w:val="center"/>
      </w:pPr>
      <w:bookmarkStart w:id="72" w:name="_Toc532725290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8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2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总数据</w:t>
      </w:r>
      <w:bookmarkEnd w:id="72"/>
    </w:p>
    <w:tbl>
      <w:tblPr>
        <w:tblStyle w:val="-13"/>
        <w:tblW w:w="6493" w:type="dxa"/>
        <w:jc w:val="center"/>
        <w:tblInd w:w="1064" w:type="dxa"/>
        <w:tblLook w:val="04A0"/>
      </w:tblPr>
      <w:tblGrid>
        <w:gridCol w:w="1532"/>
        <w:gridCol w:w="4961"/>
      </w:tblGrid>
      <w:tr w:rsidR="00B72FB5" w:rsidTr="00B72FB5">
        <w:trPr>
          <w:cnfStyle w:val="100000000000"/>
          <w:jc w:val="center"/>
        </w:trPr>
        <w:tc>
          <w:tcPr>
            <w:cnfStyle w:val="001000000000"/>
            <w:tcW w:w="1532" w:type="dxa"/>
          </w:tcPr>
          <w:p w:rsidR="00B72FB5" w:rsidRDefault="00B72FB5" w:rsidP="008C2AAA"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ID</w:t>
            </w:r>
          </w:p>
        </w:tc>
        <w:tc>
          <w:tcPr>
            <w:tcW w:w="4961" w:type="dxa"/>
          </w:tcPr>
          <w:p w:rsidR="00B72FB5" w:rsidRDefault="00B72FB5" w:rsidP="008C2AAA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</w:tr>
      <w:tr w:rsidR="00B72FB5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B72FB5" w:rsidRDefault="00B72FB5" w:rsidP="008C2AAA">
            <w:pPr>
              <w:rPr>
                <w:szCs w:val="21"/>
              </w:rPr>
            </w:pPr>
            <w:r>
              <w:rPr>
                <w:rFonts w:hint="eastAsia"/>
              </w:rPr>
              <w:t>&lt;REQ-07-201&gt;</w:t>
            </w:r>
          </w:p>
        </w:tc>
        <w:tc>
          <w:tcPr>
            <w:tcW w:w="4961" w:type="dxa"/>
          </w:tcPr>
          <w:p w:rsidR="00B72FB5" w:rsidRDefault="00B72FB5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完成关卡次数（中止游戏时不计入）</w:t>
            </w:r>
          </w:p>
        </w:tc>
      </w:tr>
      <w:tr w:rsidR="00B72FB5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B72FB5" w:rsidRPr="001367D5" w:rsidRDefault="00B72FB5" w:rsidP="008C2AAA">
            <w:r w:rsidRPr="001367D5">
              <w:rPr>
                <w:rFonts w:hint="eastAsia"/>
              </w:rPr>
              <w:t>&lt;REQ</w:t>
            </w:r>
            <w:r>
              <w:rPr>
                <w:rFonts w:hint="eastAsia"/>
              </w:rPr>
              <w:t>-07-202&gt;</w:t>
            </w:r>
          </w:p>
        </w:tc>
        <w:tc>
          <w:tcPr>
            <w:tcW w:w="4961" w:type="dxa"/>
          </w:tcPr>
          <w:p w:rsidR="00B72FB5" w:rsidRDefault="00B72FB5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胜利次数</w:t>
            </w:r>
          </w:p>
        </w:tc>
      </w:tr>
      <w:tr w:rsidR="00B72FB5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B72FB5" w:rsidRPr="001367D5" w:rsidRDefault="00B72FB5" w:rsidP="008C2AAA">
            <w:r w:rsidRPr="001367D5">
              <w:rPr>
                <w:rFonts w:hint="eastAsia"/>
              </w:rPr>
              <w:t>&lt;REQ</w:t>
            </w:r>
            <w:r>
              <w:rPr>
                <w:rFonts w:hint="eastAsia"/>
              </w:rPr>
              <w:t>-07-203&gt;</w:t>
            </w:r>
          </w:p>
        </w:tc>
        <w:tc>
          <w:tcPr>
            <w:tcW w:w="4961" w:type="dxa"/>
          </w:tcPr>
          <w:p w:rsidR="00B72FB5" w:rsidRDefault="00B72FB5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总分数</w:t>
            </w:r>
          </w:p>
        </w:tc>
      </w:tr>
      <w:tr w:rsidR="00B72FB5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B72FB5" w:rsidRPr="001367D5" w:rsidRDefault="00B72FB5" w:rsidP="008C2AAA">
            <w:r w:rsidRPr="001367D5">
              <w:rPr>
                <w:rFonts w:hint="eastAsia"/>
              </w:rPr>
              <w:t>&lt;REQ</w:t>
            </w:r>
            <w:r>
              <w:rPr>
                <w:rFonts w:hint="eastAsia"/>
              </w:rPr>
              <w:t>-07-204&gt;</w:t>
            </w:r>
          </w:p>
        </w:tc>
        <w:tc>
          <w:tcPr>
            <w:tcW w:w="4961" w:type="dxa"/>
          </w:tcPr>
          <w:p w:rsidR="00B72FB5" w:rsidRDefault="00B72FB5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总获得金钱</w:t>
            </w:r>
          </w:p>
        </w:tc>
      </w:tr>
      <w:tr w:rsidR="00B72FB5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B72FB5" w:rsidRPr="001367D5" w:rsidRDefault="00B72FB5" w:rsidP="008C2AAA">
            <w:r w:rsidRPr="001367D5">
              <w:rPr>
                <w:rFonts w:hint="eastAsia"/>
              </w:rPr>
              <w:t>&lt;REQ</w:t>
            </w:r>
            <w:r>
              <w:rPr>
                <w:rFonts w:hint="eastAsia"/>
              </w:rPr>
              <w:t>-07-205&gt;</w:t>
            </w:r>
          </w:p>
        </w:tc>
        <w:tc>
          <w:tcPr>
            <w:tcW w:w="4961" w:type="dxa"/>
          </w:tcPr>
          <w:p w:rsidR="00B72FB5" w:rsidRPr="00FE4BF3" w:rsidRDefault="00B72FB5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总花费</w:t>
            </w:r>
          </w:p>
        </w:tc>
      </w:tr>
      <w:tr w:rsidR="00B72FB5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B72FB5" w:rsidRDefault="00B72FB5" w:rsidP="008C2AAA">
            <w:pPr>
              <w:rPr>
                <w:szCs w:val="21"/>
              </w:rPr>
            </w:pPr>
            <w:r w:rsidRPr="001367D5">
              <w:rPr>
                <w:rFonts w:hint="eastAsia"/>
              </w:rPr>
              <w:t>&lt;REQ</w:t>
            </w:r>
            <w:r>
              <w:rPr>
                <w:rFonts w:hint="eastAsia"/>
              </w:rPr>
              <w:t>-07-206&gt;</w:t>
            </w:r>
          </w:p>
        </w:tc>
        <w:tc>
          <w:tcPr>
            <w:tcW w:w="4961" w:type="dxa"/>
          </w:tcPr>
          <w:p w:rsidR="00B72FB5" w:rsidRPr="00FE4BF3" w:rsidRDefault="00B72FB5" w:rsidP="008C2AAA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总庄稼数</w:t>
            </w:r>
          </w:p>
        </w:tc>
      </w:tr>
      <w:tr w:rsidR="00B72FB5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B72FB5" w:rsidRDefault="00B72FB5" w:rsidP="008C2AAA">
            <w:pPr>
              <w:rPr>
                <w:szCs w:val="21"/>
              </w:rPr>
            </w:pPr>
            <w:r w:rsidRPr="001367D5">
              <w:rPr>
                <w:rFonts w:hint="eastAsia"/>
              </w:rPr>
              <w:t>&lt;REQ</w:t>
            </w:r>
            <w:r>
              <w:rPr>
                <w:rFonts w:hint="eastAsia"/>
              </w:rPr>
              <w:t>-07-207&gt;</w:t>
            </w:r>
          </w:p>
        </w:tc>
        <w:tc>
          <w:tcPr>
            <w:tcW w:w="4961" w:type="dxa"/>
          </w:tcPr>
          <w:p w:rsidR="00B72FB5" w:rsidRPr="00FE4BF3" w:rsidRDefault="00B72FB5" w:rsidP="008C2AAA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武器使用总数，包括各种地雷、路边炸弹、地雷炮</w:t>
            </w:r>
          </w:p>
        </w:tc>
      </w:tr>
    </w:tbl>
    <w:p w:rsidR="0064443A" w:rsidRDefault="0064443A" w:rsidP="001C700E">
      <w:pPr>
        <w:pStyle w:val="1"/>
      </w:pPr>
      <w:bookmarkStart w:id="73" w:name="_Toc532725257"/>
      <w:r>
        <w:rPr>
          <w:rFonts w:hint="eastAsia"/>
        </w:rPr>
        <w:t>荣誉</w:t>
      </w:r>
      <w:bookmarkEnd w:id="73"/>
    </w:p>
    <w:p w:rsidR="00446E6C" w:rsidRDefault="00E82F73" w:rsidP="00446E6C">
      <w:r>
        <w:rPr>
          <w:rFonts w:hint="eastAsia"/>
        </w:rPr>
        <w:t>为了增加游戏的可玩性，增加荣誉之星。</w:t>
      </w:r>
    </w:p>
    <w:p w:rsidR="00167524" w:rsidRDefault="00E274AB" w:rsidP="003B248D">
      <w:r>
        <w:rPr>
          <w:rFonts w:hint="eastAsia"/>
        </w:rPr>
        <w:t>共</w:t>
      </w:r>
      <w:r>
        <w:rPr>
          <w:rFonts w:hint="eastAsia"/>
        </w:rPr>
        <w:t>16</w:t>
      </w:r>
      <w:r>
        <w:rPr>
          <w:rFonts w:hint="eastAsia"/>
        </w:rPr>
        <w:t>颗荣誉之星：</w:t>
      </w:r>
    </w:p>
    <w:p w:rsidR="00A3039E" w:rsidRDefault="00A3039E" w:rsidP="00A3039E">
      <w:pPr>
        <w:pStyle w:val="aa"/>
        <w:keepNext/>
        <w:jc w:val="center"/>
      </w:pPr>
      <w:bookmarkStart w:id="74" w:name="_Toc532725291"/>
      <w:r>
        <w:rPr>
          <w:rFonts w:hint="eastAsia"/>
        </w:rPr>
        <w:t>表</w:t>
      </w:r>
      <w:r>
        <w:rPr>
          <w:rFonts w:hint="eastAsia"/>
        </w:rPr>
        <w:t xml:space="preserve"> </w:t>
      </w:r>
      <w:fldSimple w:instr=" STYLEREF 1 \s ">
        <w:r w:rsidR="00942A87">
          <w:rPr>
            <w:noProof/>
          </w:rPr>
          <w:t>9</w:t>
        </w:r>
      </w:fldSimple>
      <w:r w:rsidR="00A02844">
        <w:noBreakHyphen/>
      </w:r>
      <w:r w:rsidR="00805218">
        <w:fldChar w:fldCharType="begin"/>
      </w:r>
      <w:r w:rsidR="00A02844">
        <w:instrText xml:space="preserve"> </w:instrText>
      </w:r>
      <w:r w:rsidR="00A02844">
        <w:rPr>
          <w:rFonts w:hint="eastAsia"/>
        </w:rPr>
        <w:instrText xml:space="preserve">SEQ </w:instrText>
      </w:r>
      <w:r w:rsidR="00A02844">
        <w:rPr>
          <w:rFonts w:hint="eastAsia"/>
        </w:rPr>
        <w:instrText>表</w:instrText>
      </w:r>
      <w:r w:rsidR="00A02844">
        <w:rPr>
          <w:rFonts w:hint="eastAsia"/>
        </w:rPr>
        <w:instrText xml:space="preserve"> \* ARABIC \s 1</w:instrText>
      </w:r>
      <w:r w:rsidR="00A02844">
        <w:instrText xml:space="preserve"> </w:instrText>
      </w:r>
      <w:r w:rsidR="00805218">
        <w:fldChar w:fldCharType="separate"/>
      </w:r>
      <w:r w:rsidR="00942A87">
        <w:rPr>
          <w:noProof/>
        </w:rPr>
        <w:t>1</w:t>
      </w:r>
      <w:r w:rsidR="0080521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荣誉之星</w:t>
      </w:r>
      <w:bookmarkEnd w:id="74"/>
    </w:p>
    <w:tbl>
      <w:tblPr>
        <w:tblStyle w:val="-13"/>
        <w:tblW w:w="6479" w:type="dxa"/>
        <w:jc w:val="center"/>
        <w:tblInd w:w="1064" w:type="dxa"/>
        <w:tblLook w:val="04A0"/>
      </w:tblPr>
      <w:tblGrid>
        <w:gridCol w:w="1532"/>
        <w:gridCol w:w="1872"/>
        <w:gridCol w:w="3075"/>
      </w:tblGrid>
      <w:tr w:rsidR="009400F3" w:rsidTr="00B72FB5">
        <w:trPr>
          <w:cnfStyle w:val="100000000000"/>
          <w:jc w:val="center"/>
        </w:trPr>
        <w:tc>
          <w:tcPr>
            <w:cnfStyle w:val="001000000000"/>
            <w:tcW w:w="1532" w:type="dxa"/>
          </w:tcPr>
          <w:p w:rsidR="009400F3" w:rsidRDefault="009400F3" w:rsidP="002F7614">
            <w:r>
              <w:rPr>
                <w:rFonts w:hint="eastAsia"/>
              </w:rPr>
              <w:t>需求</w:t>
            </w:r>
            <w:r>
              <w:rPr>
                <w:rFonts w:hint="eastAsia"/>
              </w:rPr>
              <w:t>ID</w:t>
            </w:r>
          </w:p>
        </w:tc>
        <w:tc>
          <w:tcPr>
            <w:tcW w:w="1872" w:type="dxa"/>
          </w:tcPr>
          <w:p w:rsidR="009400F3" w:rsidRDefault="002033BE" w:rsidP="002F7614">
            <w:pPr>
              <w:cnfStyle w:val="100000000000"/>
            </w:pPr>
            <w:r>
              <w:rPr>
                <w:rFonts w:hint="eastAsia"/>
              </w:rPr>
              <w:t>名称</w:t>
            </w:r>
          </w:p>
        </w:tc>
        <w:tc>
          <w:tcPr>
            <w:tcW w:w="3075" w:type="dxa"/>
          </w:tcPr>
          <w:p w:rsidR="009400F3" w:rsidRDefault="009400F3" w:rsidP="002F7614">
            <w:pPr>
              <w:cnfStyle w:val="100000000000"/>
            </w:pPr>
            <w:r>
              <w:rPr>
                <w:rFonts w:hint="eastAsia"/>
              </w:rPr>
              <w:t>描述</w:t>
            </w:r>
          </w:p>
        </w:tc>
      </w:tr>
      <w:tr w:rsidR="009400F3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9400F3" w:rsidRDefault="004A0B00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</w:t>
            </w:r>
            <w:r w:rsidR="00386FFD">
              <w:rPr>
                <w:rFonts w:hint="eastAsia"/>
              </w:rPr>
              <w:t>8</w:t>
            </w:r>
            <w:r w:rsidR="009400F3">
              <w:rPr>
                <w:rFonts w:hint="eastAsia"/>
              </w:rPr>
              <w:t>-001&gt;</w:t>
            </w:r>
          </w:p>
        </w:tc>
        <w:tc>
          <w:tcPr>
            <w:tcW w:w="1872" w:type="dxa"/>
          </w:tcPr>
          <w:p w:rsidR="009400F3" w:rsidRDefault="002033BE" w:rsidP="002F7614">
            <w:pPr>
              <w:cnfStyle w:val="000000100000"/>
              <w:rPr>
                <w:szCs w:val="21"/>
              </w:rPr>
            </w:pPr>
            <w:r w:rsidRPr="002033BE">
              <w:rPr>
                <w:szCs w:val="21"/>
              </w:rPr>
              <w:t>First Star</w:t>
            </w:r>
          </w:p>
        </w:tc>
        <w:tc>
          <w:tcPr>
            <w:tcW w:w="3075" w:type="dxa"/>
          </w:tcPr>
          <w:p w:rsidR="009400F3" w:rsidRPr="00FE4BF3" w:rsidRDefault="009400F3" w:rsidP="002F7614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获得第一关胜利</w:t>
            </w:r>
          </w:p>
        </w:tc>
      </w:tr>
      <w:tr w:rsidR="009400F3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9400F3" w:rsidRDefault="004A0B00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</w:t>
            </w:r>
            <w:r w:rsidR="00386FFD">
              <w:rPr>
                <w:rFonts w:hint="eastAsia"/>
              </w:rPr>
              <w:t>8</w:t>
            </w:r>
            <w:r w:rsidR="009400F3">
              <w:rPr>
                <w:rFonts w:hint="eastAsia"/>
              </w:rPr>
              <w:t>-002&gt;</w:t>
            </w:r>
          </w:p>
        </w:tc>
        <w:tc>
          <w:tcPr>
            <w:tcW w:w="1872" w:type="dxa"/>
          </w:tcPr>
          <w:p w:rsidR="009400F3" w:rsidRDefault="002033BE" w:rsidP="002F7614">
            <w:pPr>
              <w:cnfStyle w:val="000000000000"/>
              <w:rPr>
                <w:szCs w:val="21"/>
              </w:rPr>
            </w:pPr>
            <w:r w:rsidRPr="002033BE">
              <w:rPr>
                <w:szCs w:val="21"/>
              </w:rPr>
              <w:t>First Three Stars</w:t>
            </w:r>
          </w:p>
        </w:tc>
        <w:tc>
          <w:tcPr>
            <w:tcW w:w="3075" w:type="dxa"/>
          </w:tcPr>
          <w:p w:rsidR="009400F3" w:rsidRPr="00FE4BF3" w:rsidRDefault="009400F3" w:rsidP="002F7614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某一关三星通关</w:t>
            </w:r>
          </w:p>
        </w:tc>
      </w:tr>
      <w:tr w:rsidR="009400F3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9400F3" w:rsidRDefault="004A0B00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</w:t>
            </w:r>
            <w:r w:rsidR="00386FFD">
              <w:rPr>
                <w:rFonts w:hint="eastAsia"/>
              </w:rPr>
              <w:t>8</w:t>
            </w:r>
            <w:r w:rsidR="009400F3">
              <w:rPr>
                <w:rFonts w:hint="eastAsia"/>
              </w:rPr>
              <w:t>-003&gt;</w:t>
            </w:r>
          </w:p>
        </w:tc>
        <w:tc>
          <w:tcPr>
            <w:tcW w:w="1872" w:type="dxa"/>
          </w:tcPr>
          <w:p w:rsidR="009400F3" w:rsidRDefault="002033BE" w:rsidP="002F7614">
            <w:pPr>
              <w:cnfStyle w:val="000000100000"/>
              <w:rPr>
                <w:szCs w:val="21"/>
              </w:rPr>
            </w:pPr>
            <w:r w:rsidRPr="002033BE">
              <w:rPr>
                <w:szCs w:val="21"/>
              </w:rPr>
              <w:t>Half Pass Star</w:t>
            </w:r>
          </w:p>
        </w:tc>
        <w:tc>
          <w:tcPr>
            <w:tcW w:w="3075" w:type="dxa"/>
          </w:tcPr>
          <w:p w:rsidR="009400F3" w:rsidRPr="00FE4BF3" w:rsidRDefault="009400F3" w:rsidP="002F7614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获得前</w:t>
            </w:r>
            <w:r>
              <w:rPr>
                <w:szCs w:val="21"/>
              </w:rPr>
              <w:t>18</w:t>
            </w:r>
            <w:r>
              <w:rPr>
                <w:szCs w:val="21"/>
              </w:rPr>
              <w:t>关掉胜利</w:t>
            </w:r>
          </w:p>
        </w:tc>
      </w:tr>
      <w:tr w:rsidR="009400F3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9400F3" w:rsidRDefault="00386FFD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8</w:t>
            </w:r>
            <w:r w:rsidR="009400F3">
              <w:rPr>
                <w:rFonts w:hint="eastAsia"/>
              </w:rPr>
              <w:t>-004&gt;</w:t>
            </w:r>
          </w:p>
        </w:tc>
        <w:tc>
          <w:tcPr>
            <w:tcW w:w="1872" w:type="dxa"/>
          </w:tcPr>
          <w:p w:rsidR="009400F3" w:rsidRDefault="002033BE" w:rsidP="002F7614">
            <w:pPr>
              <w:cnfStyle w:val="000000000000"/>
              <w:rPr>
                <w:szCs w:val="21"/>
              </w:rPr>
            </w:pPr>
            <w:r w:rsidRPr="002033BE">
              <w:rPr>
                <w:szCs w:val="21"/>
              </w:rPr>
              <w:t>Full Pass Star</w:t>
            </w:r>
          </w:p>
        </w:tc>
        <w:tc>
          <w:tcPr>
            <w:tcW w:w="3075" w:type="dxa"/>
          </w:tcPr>
          <w:p w:rsidR="009400F3" w:rsidRPr="00FE4BF3" w:rsidRDefault="009400F3" w:rsidP="002F7614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获得所有关卡胜利</w:t>
            </w:r>
          </w:p>
        </w:tc>
      </w:tr>
      <w:tr w:rsidR="009400F3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9400F3" w:rsidRDefault="00386FFD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8</w:t>
            </w:r>
            <w:r w:rsidR="009400F3">
              <w:rPr>
                <w:rFonts w:hint="eastAsia"/>
              </w:rPr>
              <w:t>-005&gt;</w:t>
            </w:r>
          </w:p>
        </w:tc>
        <w:tc>
          <w:tcPr>
            <w:tcW w:w="1872" w:type="dxa"/>
          </w:tcPr>
          <w:p w:rsidR="009400F3" w:rsidRPr="00FE4BF3" w:rsidRDefault="002033BE" w:rsidP="002F7614">
            <w:pPr>
              <w:cnfStyle w:val="000000100000"/>
              <w:rPr>
                <w:szCs w:val="21"/>
              </w:rPr>
            </w:pPr>
            <w:r w:rsidRPr="002033BE">
              <w:rPr>
                <w:szCs w:val="21"/>
              </w:rPr>
              <w:t>Sliver Planting Star</w:t>
            </w:r>
          </w:p>
        </w:tc>
        <w:tc>
          <w:tcPr>
            <w:tcW w:w="3075" w:type="dxa"/>
          </w:tcPr>
          <w:p w:rsidR="009400F3" w:rsidRPr="00FE4BF3" w:rsidRDefault="009400F3" w:rsidP="002F7614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第</w:t>
            </w:r>
            <w:r>
              <w:rPr>
                <w:szCs w:val="21"/>
              </w:rPr>
              <w:t>5</w:t>
            </w:r>
            <w:r>
              <w:rPr>
                <w:szCs w:val="21"/>
              </w:rPr>
              <w:t>关胜利剩余成熟庄稼数超过</w:t>
            </w:r>
            <w:r>
              <w:rPr>
                <w:szCs w:val="21"/>
              </w:rPr>
              <w:t>10</w:t>
            </w:r>
          </w:p>
        </w:tc>
      </w:tr>
      <w:tr w:rsidR="009400F3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9400F3" w:rsidRDefault="00386FFD" w:rsidP="002F7614">
            <w:pPr>
              <w:rPr>
                <w:szCs w:val="21"/>
              </w:rPr>
            </w:pPr>
            <w:r>
              <w:rPr>
                <w:rFonts w:hint="eastAsia"/>
              </w:rPr>
              <w:lastRenderedPageBreak/>
              <w:t>&lt;REQ-08</w:t>
            </w:r>
            <w:r w:rsidR="009400F3">
              <w:rPr>
                <w:rFonts w:hint="eastAsia"/>
              </w:rPr>
              <w:t>-006&gt;</w:t>
            </w:r>
          </w:p>
        </w:tc>
        <w:tc>
          <w:tcPr>
            <w:tcW w:w="1872" w:type="dxa"/>
          </w:tcPr>
          <w:p w:rsidR="009400F3" w:rsidRPr="00FE4BF3" w:rsidRDefault="002033BE" w:rsidP="002F7614">
            <w:pPr>
              <w:cnfStyle w:val="000000000000"/>
              <w:rPr>
                <w:szCs w:val="21"/>
              </w:rPr>
            </w:pPr>
            <w:r w:rsidRPr="002033BE">
              <w:rPr>
                <w:szCs w:val="21"/>
              </w:rPr>
              <w:t>Gold Planting Star</w:t>
            </w:r>
          </w:p>
        </w:tc>
        <w:tc>
          <w:tcPr>
            <w:tcW w:w="3075" w:type="dxa"/>
          </w:tcPr>
          <w:p w:rsidR="009400F3" w:rsidRPr="00FE4BF3" w:rsidRDefault="009400F3" w:rsidP="002F7614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第</w:t>
            </w:r>
            <w:r>
              <w:rPr>
                <w:szCs w:val="21"/>
              </w:rPr>
              <w:t>15</w:t>
            </w:r>
            <w:r>
              <w:rPr>
                <w:szCs w:val="21"/>
              </w:rPr>
              <w:t>关胜利剩余成熟庄稼数超过</w:t>
            </w:r>
            <w:r>
              <w:rPr>
                <w:szCs w:val="21"/>
              </w:rPr>
              <w:t>10</w:t>
            </w:r>
          </w:p>
        </w:tc>
      </w:tr>
      <w:tr w:rsidR="009400F3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9400F3" w:rsidRDefault="00386FFD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8</w:t>
            </w:r>
            <w:r w:rsidR="009400F3">
              <w:rPr>
                <w:rFonts w:hint="eastAsia"/>
              </w:rPr>
              <w:t>-007&gt;</w:t>
            </w:r>
          </w:p>
        </w:tc>
        <w:tc>
          <w:tcPr>
            <w:tcW w:w="1872" w:type="dxa"/>
          </w:tcPr>
          <w:p w:rsidR="009400F3" w:rsidRPr="00FE4BF3" w:rsidRDefault="002033BE" w:rsidP="002F7614">
            <w:pPr>
              <w:cnfStyle w:val="000000100000"/>
              <w:rPr>
                <w:szCs w:val="21"/>
              </w:rPr>
            </w:pPr>
            <w:r w:rsidRPr="002033BE">
              <w:rPr>
                <w:szCs w:val="21"/>
              </w:rPr>
              <w:t>Copper Power Star</w:t>
            </w:r>
          </w:p>
        </w:tc>
        <w:tc>
          <w:tcPr>
            <w:tcW w:w="3075" w:type="dxa"/>
          </w:tcPr>
          <w:p w:rsidR="009400F3" w:rsidRPr="00FE4BF3" w:rsidRDefault="00160C65" w:rsidP="002F7614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一次操作消灭</w:t>
            </w:r>
            <w:r>
              <w:rPr>
                <w:szCs w:val="21"/>
              </w:rPr>
              <w:t>5</w:t>
            </w:r>
            <w:r>
              <w:rPr>
                <w:szCs w:val="21"/>
              </w:rPr>
              <w:t>个以上敌人</w:t>
            </w:r>
          </w:p>
        </w:tc>
      </w:tr>
      <w:tr w:rsidR="009400F3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9400F3" w:rsidRDefault="00386FFD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8</w:t>
            </w:r>
            <w:r w:rsidR="009400F3">
              <w:rPr>
                <w:rFonts w:hint="eastAsia"/>
              </w:rPr>
              <w:t>-008&gt;</w:t>
            </w:r>
          </w:p>
        </w:tc>
        <w:tc>
          <w:tcPr>
            <w:tcW w:w="1872" w:type="dxa"/>
          </w:tcPr>
          <w:p w:rsidR="009400F3" w:rsidRPr="00FE4BF3" w:rsidRDefault="002033BE" w:rsidP="002F7614">
            <w:pPr>
              <w:cnfStyle w:val="000000000000"/>
              <w:rPr>
                <w:szCs w:val="21"/>
              </w:rPr>
            </w:pPr>
            <w:r w:rsidRPr="002033BE">
              <w:rPr>
                <w:szCs w:val="21"/>
              </w:rPr>
              <w:t>Sliver Power Star</w:t>
            </w:r>
          </w:p>
        </w:tc>
        <w:tc>
          <w:tcPr>
            <w:tcW w:w="3075" w:type="dxa"/>
          </w:tcPr>
          <w:p w:rsidR="009400F3" w:rsidRPr="00FE4BF3" w:rsidRDefault="00160C65" w:rsidP="002F7614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一次操作消灭</w:t>
            </w:r>
            <w:r>
              <w:rPr>
                <w:szCs w:val="21"/>
              </w:rPr>
              <w:t>10</w:t>
            </w:r>
            <w:r>
              <w:rPr>
                <w:szCs w:val="21"/>
              </w:rPr>
              <w:t>个以上敌人</w:t>
            </w:r>
          </w:p>
        </w:tc>
      </w:tr>
      <w:tr w:rsidR="009400F3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9400F3" w:rsidRDefault="00386FFD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8</w:t>
            </w:r>
            <w:r w:rsidR="009400F3">
              <w:rPr>
                <w:rFonts w:hint="eastAsia"/>
              </w:rPr>
              <w:t>-009&gt;</w:t>
            </w:r>
          </w:p>
        </w:tc>
        <w:tc>
          <w:tcPr>
            <w:tcW w:w="1872" w:type="dxa"/>
          </w:tcPr>
          <w:p w:rsidR="009400F3" w:rsidRPr="00FE4BF3" w:rsidRDefault="002033BE" w:rsidP="002F7614">
            <w:pPr>
              <w:cnfStyle w:val="000000100000"/>
              <w:rPr>
                <w:szCs w:val="21"/>
              </w:rPr>
            </w:pPr>
            <w:r w:rsidRPr="002033BE">
              <w:rPr>
                <w:szCs w:val="21"/>
              </w:rPr>
              <w:t>Gold Power Star</w:t>
            </w:r>
          </w:p>
        </w:tc>
        <w:tc>
          <w:tcPr>
            <w:tcW w:w="3075" w:type="dxa"/>
          </w:tcPr>
          <w:p w:rsidR="009400F3" w:rsidRPr="00FE4BF3" w:rsidRDefault="00160C65" w:rsidP="002F7614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一次操作消灭</w:t>
            </w:r>
            <w:r>
              <w:rPr>
                <w:szCs w:val="21"/>
              </w:rPr>
              <w:t>15</w:t>
            </w:r>
            <w:r>
              <w:rPr>
                <w:szCs w:val="21"/>
              </w:rPr>
              <w:t>个以上敌人</w:t>
            </w:r>
          </w:p>
        </w:tc>
      </w:tr>
      <w:tr w:rsidR="009400F3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9400F3" w:rsidRDefault="00386FFD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8</w:t>
            </w:r>
            <w:r w:rsidR="009400F3">
              <w:rPr>
                <w:rFonts w:hint="eastAsia"/>
              </w:rPr>
              <w:t>-010&gt;</w:t>
            </w:r>
          </w:p>
        </w:tc>
        <w:tc>
          <w:tcPr>
            <w:tcW w:w="1872" w:type="dxa"/>
          </w:tcPr>
          <w:p w:rsidR="009400F3" w:rsidRPr="00FE4BF3" w:rsidRDefault="002033BE" w:rsidP="002F7614">
            <w:pPr>
              <w:cnfStyle w:val="000000000000"/>
              <w:rPr>
                <w:szCs w:val="21"/>
              </w:rPr>
            </w:pPr>
            <w:r w:rsidRPr="002033BE">
              <w:rPr>
                <w:szCs w:val="21"/>
              </w:rPr>
              <w:t>Efficient Star</w:t>
            </w:r>
          </w:p>
        </w:tc>
        <w:tc>
          <w:tcPr>
            <w:tcW w:w="3075" w:type="dxa"/>
          </w:tcPr>
          <w:p w:rsidR="009400F3" w:rsidRPr="00FE4BF3" w:rsidRDefault="002F7614" w:rsidP="002F7614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第</w:t>
            </w:r>
            <w:r>
              <w:rPr>
                <w:szCs w:val="21"/>
              </w:rPr>
              <w:t>6</w:t>
            </w:r>
            <w:r>
              <w:rPr>
                <w:szCs w:val="21"/>
              </w:rPr>
              <w:t>关三星通关花费少于</w:t>
            </w:r>
            <w:r>
              <w:rPr>
                <w:szCs w:val="21"/>
              </w:rPr>
              <w:t>1000</w:t>
            </w:r>
          </w:p>
        </w:tc>
      </w:tr>
      <w:tr w:rsidR="009400F3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9400F3" w:rsidRDefault="00386FFD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8</w:t>
            </w:r>
            <w:r w:rsidR="009400F3">
              <w:rPr>
                <w:rFonts w:hint="eastAsia"/>
              </w:rPr>
              <w:t>-011&gt;</w:t>
            </w:r>
          </w:p>
        </w:tc>
        <w:tc>
          <w:tcPr>
            <w:tcW w:w="1872" w:type="dxa"/>
          </w:tcPr>
          <w:p w:rsidR="009400F3" w:rsidRPr="00FE4BF3" w:rsidRDefault="002033BE" w:rsidP="002F7614">
            <w:pPr>
              <w:cnfStyle w:val="000000100000"/>
              <w:rPr>
                <w:szCs w:val="21"/>
              </w:rPr>
            </w:pPr>
            <w:r w:rsidRPr="002033BE">
              <w:rPr>
                <w:szCs w:val="21"/>
              </w:rPr>
              <w:t>Gold Star</w:t>
            </w:r>
          </w:p>
        </w:tc>
        <w:tc>
          <w:tcPr>
            <w:tcW w:w="3075" w:type="dxa"/>
          </w:tcPr>
          <w:p w:rsidR="009400F3" w:rsidRPr="00FE4BF3" w:rsidRDefault="00A41F3C" w:rsidP="002F7614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三星通过全部关卡</w:t>
            </w:r>
          </w:p>
        </w:tc>
      </w:tr>
      <w:tr w:rsidR="009400F3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9400F3" w:rsidRDefault="00386FFD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8</w:t>
            </w:r>
            <w:r w:rsidR="009400F3">
              <w:rPr>
                <w:rFonts w:hint="eastAsia"/>
              </w:rPr>
              <w:t>-012&gt;</w:t>
            </w:r>
          </w:p>
        </w:tc>
        <w:tc>
          <w:tcPr>
            <w:tcW w:w="1872" w:type="dxa"/>
          </w:tcPr>
          <w:p w:rsidR="009400F3" w:rsidRPr="00FE4BF3" w:rsidRDefault="002033BE" w:rsidP="002F7614">
            <w:pPr>
              <w:cnfStyle w:val="000000000000"/>
              <w:rPr>
                <w:szCs w:val="21"/>
              </w:rPr>
            </w:pPr>
            <w:r w:rsidRPr="002033BE">
              <w:rPr>
                <w:szCs w:val="21"/>
              </w:rPr>
              <w:t>Planting Star</w:t>
            </w:r>
          </w:p>
        </w:tc>
        <w:tc>
          <w:tcPr>
            <w:tcW w:w="3075" w:type="dxa"/>
          </w:tcPr>
          <w:p w:rsidR="009400F3" w:rsidRPr="00FE4BF3" w:rsidRDefault="00106C4C" w:rsidP="002F7614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庄稼总产出超过</w:t>
            </w:r>
            <w:r>
              <w:rPr>
                <w:szCs w:val="21"/>
              </w:rPr>
              <w:t>10</w:t>
            </w:r>
            <w:r>
              <w:rPr>
                <w:szCs w:val="21"/>
              </w:rPr>
              <w:t>万</w:t>
            </w:r>
          </w:p>
        </w:tc>
      </w:tr>
      <w:tr w:rsidR="009400F3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9400F3" w:rsidRDefault="00386FFD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8</w:t>
            </w:r>
            <w:r w:rsidR="009400F3">
              <w:rPr>
                <w:rFonts w:hint="eastAsia"/>
              </w:rPr>
              <w:t>-013&gt;</w:t>
            </w:r>
          </w:p>
        </w:tc>
        <w:tc>
          <w:tcPr>
            <w:tcW w:w="1872" w:type="dxa"/>
          </w:tcPr>
          <w:p w:rsidR="009400F3" w:rsidRPr="00FE4BF3" w:rsidRDefault="002033BE" w:rsidP="002F7614">
            <w:pPr>
              <w:cnfStyle w:val="000000100000"/>
              <w:rPr>
                <w:szCs w:val="21"/>
              </w:rPr>
            </w:pPr>
            <w:r w:rsidRPr="002033BE">
              <w:rPr>
                <w:szCs w:val="21"/>
              </w:rPr>
              <w:t>Mine Gun Star</w:t>
            </w:r>
          </w:p>
        </w:tc>
        <w:tc>
          <w:tcPr>
            <w:tcW w:w="3075" w:type="dxa"/>
          </w:tcPr>
          <w:p w:rsidR="009400F3" w:rsidRPr="00FE4BF3" w:rsidRDefault="009050BB" w:rsidP="002F7614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地雷炮使用超过</w:t>
            </w:r>
            <w:r>
              <w:rPr>
                <w:szCs w:val="21"/>
              </w:rPr>
              <w:t>100</w:t>
            </w:r>
          </w:p>
        </w:tc>
      </w:tr>
      <w:tr w:rsidR="009400F3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9400F3" w:rsidRDefault="004A0B00" w:rsidP="002F7614">
            <w:pPr>
              <w:rPr>
                <w:szCs w:val="21"/>
              </w:rPr>
            </w:pPr>
            <w:r>
              <w:rPr>
                <w:rFonts w:hint="eastAsia"/>
              </w:rPr>
              <w:t>&lt;</w:t>
            </w:r>
            <w:r w:rsidR="00386FFD">
              <w:rPr>
                <w:rFonts w:hint="eastAsia"/>
              </w:rPr>
              <w:t>REQ-08</w:t>
            </w:r>
            <w:r w:rsidR="009400F3">
              <w:rPr>
                <w:rFonts w:hint="eastAsia"/>
              </w:rPr>
              <w:t>-014&gt;</w:t>
            </w:r>
          </w:p>
        </w:tc>
        <w:tc>
          <w:tcPr>
            <w:tcW w:w="1872" w:type="dxa"/>
          </w:tcPr>
          <w:p w:rsidR="009400F3" w:rsidRPr="00FE4BF3" w:rsidRDefault="002033BE" w:rsidP="002F7614">
            <w:pPr>
              <w:cnfStyle w:val="000000000000"/>
              <w:rPr>
                <w:szCs w:val="21"/>
              </w:rPr>
            </w:pPr>
            <w:r w:rsidRPr="002033BE">
              <w:rPr>
                <w:szCs w:val="21"/>
              </w:rPr>
              <w:t>Roadside Mine Star</w:t>
            </w:r>
          </w:p>
        </w:tc>
        <w:tc>
          <w:tcPr>
            <w:tcW w:w="3075" w:type="dxa"/>
          </w:tcPr>
          <w:p w:rsidR="009400F3" w:rsidRPr="00FE4BF3" w:rsidRDefault="009050BB" w:rsidP="002F7614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路边炸弹使用超过</w:t>
            </w:r>
            <w:r>
              <w:rPr>
                <w:szCs w:val="21"/>
              </w:rPr>
              <w:t>200</w:t>
            </w:r>
          </w:p>
        </w:tc>
      </w:tr>
      <w:tr w:rsidR="009400F3" w:rsidRPr="00FE4BF3" w:rsidTr="00B72FB5">
        <w:trPr>
          <w:cnfStyle w:val="000000100000"/>
          <w:jc w:val="center"/>
        </w:trPr>
        <w:tc>
          <w:tcPr>
            <w:cnfStyle w:val="001000000000"/>
            <w:tcW w:w="1532" w:type="dxa"/>
          </w:tcPr>
          <w:p w:rsidR="009400F3" w:rsidRDefault="00386FFD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8</w:t>
            </w:r>
            <w:r w:rsidR="009400F3">
              <w:rPr>
                <w:rFonts w:hint="eastAsia"/>
              </w:rPr>
              <w:t>-015&gt;</w:t>
            </w:r>
          </w:p>
        </w:tc>
        <w:tc>
          <w:tcPr>
            <w:tcW w:w="1872" w:type="dxa"/>
          </w:tcPr>
          <w:p w:rsidR="009400F3" w:rsidRPr="00FE4BF3" w:rsidRDefault="002033BE" w:rsidP="002F7614">
            <w:pPr>
              <w:cnfStyle w:val="000000100000"/>
              <w:rPr>
                <w:szCs w:val="21"/>
              </w:rPr>
            </w:pPr>
            <w:r w:rsidRPr="002033BE">
              <w:rPr>
                <w:szCs w:val="21"/>
              </w:rPr>
              <w:t>Total Score Star</w:t>
            </w:r>
          </w:p>
        </w:tc>
        <w:tc>
          <w:tcPr>
            <w:tcW w:w="3075" w:type="dxa"/>
          </w:tcPr>
          <w:p w:rsidR="009400F3" w:rsidRPr="00FE4BF3" w:rsidRDefault="009050BB" w:rsidP="002F7614">
            <w:pPr>
              <w:cnfStyle w:val="000000100000"/>
              <w:rPr>
                <w:szCs w:val="21"/>
              </w:rPr>
            </w:pPr>
            <w:r>
              <w:rPr>
                <w:szCs w:val="21"/>
              </w:rPr>
              <w:t>游戏总得分超过</w:t>
            </w:r>
            <w:r>
              <w:rPr>
                <w:szCs w:val="21"/>
              </w:rPr>
              <w:t>100</w:t>
            </w:r>
            <w:r>
              <w:rPr>
                <w:szCs w:val="21"/>
              </w:rPr>
              <w:t>万</w:t>
            </w:r>
          </w:p>
        </w:tc>
      </w:tr>
      <w:tr w:rsidR="009400F3" w:rsidRPr="00FE4BF3" w:rsidTr="00B72FB5">
        <w:trPr>
          <w:jc w:val="center"/>
        </w:trPr>
        <w:tc>
          <w:tcPr>
            <w:cnfStyle w:val="001000000000"/>
            <w:tcW w:w="1532" w:type="dxa"/>
          </w:tcPr>
          <w:p w:rsidR="009400F3" w:rsidRDefault="00386FFD" w:rsidP="002F7614">
            <w:pPr>
              <w:rPr>
                <w:szCs w:val="21"/>
              </w:rPr>
            </w:pPr>
            <w:r>
              <w:rPr>
                <w:rFonts w:hint="eastAsia"/>
              </w:rPr>
              <w:t>&lt;REQ-08</w:t>
            </w:r>
            <w:r w:rsidR="009400F3">
              <w:rPr>
                <w:rFonts w:hint="eastAsia"/>
              </w:rPr>
              <w:t>-016&gt;</w:t>
            </w:r>
          </w:p>
        </w:tc>
        <w:tc>
          <w:tcPr>
            <w:tcW w:w="1872" w:type="dxa"/>
          </w:tcPr>
          <w:p w:rsidR="009400F3" w:rsidRPr="00FE4BF3" w:rsidRDefault="002033BE" w:rsidP="002033BE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Victory</w:t>
            </w:r>
            <w:r w:rsidRPr="002033BE">
              <w:rPr>
                <w:szCs w:val="21"/>
              </w:rPr>
              <w:t xml:space="preserve"> Star</w:t>
            </w:r>
          </w:p>
        </w:tc>
        <w:tc>
          <w:tcPr>
            <w:tcW w:w="3075" w:type="dxa"/>
          </w:tcPr>
          <w:p w:rsidR="009400F3" w:rsidRPr="00FE4BF3" w:rsidRDefault="009050BB" w:rsidP="002F7614">
            <w:pPr>
              <w:cnfStyle w:val="000000000000"/>
              <w:rPr>
                <w:szCs w:val="21"/>
              </w:rPr>
            </w:pPr>
            <w:r>
              <w:rPr>
                <w:szCs w:val="21"/>
              </w:rPr>
              <w:t>获得</w:t>
            </w:r>
            <w:r>
              <w:rPr>
                <w:szCs w:val="21"/>
              </w:rPr>
              <w:t>1000</w:t>
            </w:r>
            <w:r>
              <w:rPr>
                <w:szCs w:val="21"/>
              </w:rPr>
              <w:t>次胜利</w:t>
            </w:r>
          </w:p>
        </w:tc>
      </w:tr>
    </w:tbl>
    <w:p w:rsidR="005A3899" w:rsidRPr="005A3899" w:rsidRDefault="005A3899" w:rsidP="005A3899"/>
    <w:sectPr w:rsidR="005A3899" w:rsidRPr="005A3899" w:rsidSect="007A4697">
      <w:headerReference w:type="even" r:id="rId61"/>
      <w:headerReference w:type="default" r:id="rId62"/>
      <w:headerReference w:type="first" r:id="rId6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35FE5" w:rsidRDefault="00435FE5" w:rsidP="0016598C">
      <w:r>
        <w:separator/>
      </w:r>
    </w:p>
  </w:endnote>
  <w:endnote w:type="continuationSeparator" w:id="1">
    <w:p w:rsidR="00435FE5" w:rsidRDefault="00435FE5" w:rsidP="0016598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3019" w:rsidRDefault="00663019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852288"/>
      <w:docPartObj>
        <w:docPartGallery w:val="Page Numbers (Bottom of Page)"/>
        <w:docPartUnique/>
      </w:docPartObj>
    </w:sdtPr>
    <w:sdtContent>
      <w:p w:rsidR="00776C27" w:rsidRDefault="00805218">
        <w:pPr>
          <w:pStyle w:val="a4"/>
          <w:jc w:val="center"/>
        </w:pPr>
        <w:fldSimple w:instr=" PAGE   \* MERGEFORMAT ">
          <w:r w:rsidR="00622D95" w:rsidRPr="00622D95">
            <w:rPr>
              <w:noProof/>
              <w:lang w:val="zh-CN"/>
            </w:rPr>
            <w:t>23</w:t>
          </w:r>
        </w:fldSimple>
        <w:r w:rsidR="007254D7">
          <w:t>/</w:t>
        </w:r>
        <w:fldSimple w:instr=" NUMPAGES  \* Arabic  \* MERGEFORMAT ">
          <w:r w:rsidR="00622D95">
            <w:rPr>
              <w:noProof/>
            </w:rPr>
            <w:t>23</w:t>
          </w:r>
        </w:fldSimple>
      </w:p>
    </w:sdtContent>
  </w:sdt>
  <w:p w:rsidR="00776C27" w:rsidRDefault="00776C27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3019" w:rsidRDefault="00663019">
    <w:pPr>
      <w:pStyle w:val="a4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852289"/>
      <w:docPartObj>
        <w:docPartGallery w:val="Page Numbers (Bottom of Page)"/>
        <w:docPartUnique/>
      </w:docPartObj>
    </w:sdtPr>
    <w:sdtContent>
      <w:p w:rsidR="00776C27" w:rsidRDefault="00805218">
        <w:pPr>
          <w:pStyle w:val="a4"/>
          <w:jc w:val="center"/>
        </w:pPr>
        <w:fldSimple w:instr=" PAGE   \* MERGEFORMAT ">
          <w:r w:rsidR="00622D95" w:rsidRPr="00622D95">
            <w:rPr>
              <w:noProof/>
              <w:lang w:val="zh-CN"/>
            </w:rPr>
            <w:t>2</w:t>
          </w:r>
        </w:fldSimple>
        <w:r w:rsidR="007254D7">
          <w:t>/</w:t>
        </w:r>
        <w:fldSimple w:instr=" NUMPAGES  \* Arabic  \* MERGEFORMAT ">
          <w:r w:rsidR="00622D95">
            <w:rPr>
              <w:noProof/>
            </w:rPr>
            <w:t>23</w:t>
          </w:r>
        </w:fldSimple>
      </w:p>
    </w:sdtContent>
  </w:sdt>
  <w:p w:rsidR="00776C27" w:rsidRDefault="00776C27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35FE5" w:rsidRDefault="00435FE5" w:rsidP="0016598C">
      <w:r>
        <w:separator/>
      </w:r>
    </w:p>
  </w:footnote>
  <w:footnote w:type="continuationSeparator" w:id="1">
    <w:p w:rsidR="00435FE5" w:rsidRDefault="00435FE5" w:rsidP="0016598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63019" w:rsidRDefault="00663019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6C27" w:rsidRDefault="00805218" w:rsidP="002106E3">
    <w:pPr>
      <w:pStyle w:val="a3"/>
      <w:pBdr>
        <w:bottom w:val="none" w:sz="0" w:space="0" w:color="auto"/>
      </w:pBdr>
      <w:jc w:val="lef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style="position:absolute;margin-left:0;margin-top:9.1pt;width:68.55pt;height:14.2pt;z-index:251660288">
          <v:imagedata r:id="rId1" o:title=""/>
        </v:shape>
        <o:OLEObject Type="Embed" ProgID="Visio.Drawing.11" ShapeID="_x0000_s1025" DrawAspect="Content" ObjectID="_1608222138" r:id="rId2"/>
      </w:pict>
    </w:r>
    <w:r w:rsidR="00776C27">
      <w:rPr>
        <w:rFonts w:hint="eastAsia"/>
      </w:rPr>
      <w:t xml:space="preserve"> </w:t>
    </w:r>
  </w:p>
  <w:p w:rsidR="00776C27" w:rsidRDefault="00776C27" w:rsidP="002106E3">
    <w:pPr>
      <w:pStyle w:val="a3"/>
      <w:pBdr>
        <w:bottom w:val="none" w:sz="0" w:space="0" w:color="auto"/>
      </w:pBdr>
      <w:jc w:val="right"/>
    </w:pPr>
    <w:r>
      <w:rPr>
        <w:rFonts w:hint="eastAsia"/>
      </w:rPr>
      <w:t>变更履历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6C27" w:rsidRDefault="00776C27" w:rsidP="00431F1E">
    <w:pPr>
      <w:pStyle w:val="a3"/>
      <w:pBdr>
        <w:bottom w:val="none" w:sz="0" w:space="0" w:color="auto"/>
      </w:pBdr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6C27" w:rsidRDefault="00805218" w:rsidP="00431F1E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7" type="#_x0000_t75" style="position:absolute;left:0;text-align:left;margin-left:0;margin-top:1.1pt;width:68.55pt;height:14.2pt;z-index:251661312">
          <v:imagedata r:id="rId1" o:title=""/>
        </v:shape>
        <o:OLEObject Type="Embed" ProgID="Visio.Drawing.11" ShapeID="_x0000_s1027" DrawAspect="Content" ObjectID="_1608222139" r:id="rId2"/>
      </w:pict>
    </w:r>
    <w:r w:rsidR="00776C27">
      <w:t>Change History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6C27" w:rsidRDefault="00805218" w:rsidP="00031107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30" type="#_x0000_t75" style="position:absolute;left:0;text-align:left;margin-left:0;margin-top:-1.35pt;width:68.55pt;height:14.2pt;z-index:251665408">
          <v:imagedata r:id="rId1" o:title=""/>
        </v:shape>
        <o:OLEObject Type="Embed" ProgID="Visio.Drawing.11" ShapeID="_x0000_s1030" DrawAspect="Content" ObjectID="_1608222140" r:id="rId2"/>
      </w:pict>
    </w:r>
    <w:r w:rsidR="00776C27">
      <w:t>Content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6C27" w:rsidRDefault="00776C27">
    <w:r>
      <w:t>概述、</w: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6C27" w:rsidRDefault="00776C27"/>
  <w:p w:rsidR="00776C27" w:rsidRDefault="00776C27">
    <w:r>
      <w:rPr>
        <w:rFonts w:hint="eastAsia"/>
      </w:rPr>
      <w:t>dfsafdsafdsf</w:t>
    </w:r>
    <w:r>
      <w:rPr>
        <w:rFonts w:hint="eastAsia"/>
      </w:rPr>
      <w:t>需求定义</w:t>
    </w: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6C27" w:rsidRDefault="00805218" w:rsidP="00031107">
    <w:pPr>
      <w:pStyle w:val="a3"/>
      <w:pBdr>
        <w:bottom w:val="none" w:sz="0" w:space="0" w:color="auto"/>
      </w:pBdr>
      <w:jc w:val="righ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34" type="#_x0000_t75" style="position:absolute;left:0;text-align:left;margin-left:0;margin-top:-1.35pt;width:68.55pt;height:14.2pt;z-index:251669504">
          <v:imagedata r:id="rId1" o:title=""/>
        </v:shape>
        <o:OLEObject Type="Embed" ProgID="Visio.Drawing.11" ShapeID="_x0000_s1034" DrawAspect="Content" ObjectID="_1608222141" r:id="rId2"/>
      </w:pict>
    </w:r>
    <w:r w:rsidR="00776C27">
      <w:t>Requirement Specification</w:t>
    </w: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76C27" w:rsidRPr="00F51AF3" w:rsidRDefault="00776C27" w:rsidP="00031107">
    <w:pPr>
      <w:pStyle w:val="a3"/>
      <w:pBdr>
        <w:bottom w:val="none" w:sz="0" w:space="0" w:color="auto"/>
      </w:pBdr>
      <w:jc w:val="right"/>
    </w:pPr>
    <w:r>
      <w:rPr>
        <w:rFonts w:hint="eastAsia"/>
      </w:rPr>
      <w:t>需求定义</w:t>
    </w:r>
    <w:r w:rsidR="00805218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33" type="#_x0000_t75" style="position:absolute;left:0;text-align:left;margin-left:0;margin-top:-1.35pt;width:68.55pt;height:14.2pt;z-index:251667456;mso-position-horizontal-relative:text;mso-position-vertical-relative:text">
          <v:imagedata r:id="rId1" o:title=""/>
        </v:shape>
        <o:OLEObject Type="Embed" ProgID="Visio.Drawing.11" ShapeID="_x0000_s1033" DrawAspect="Content" ObjectID="_1608222142" r:id="rId2"/>
      </w:pict>
    </w:r>
  </w:p>
  <w:p w:rsidR="00776C27" w:rsidRDefault="00776C27"/>
  <w:p w:rsidR="00776C27" w:rsidRDefault="00776C27">
    <w:r>
      <w:t>述</w:t>
    </w:r>
    <w:r>
      <w:t>sss</w:t>
    </w:r>
    <w:r>
      <w:t>素该</w:t>
    </w:r>
    <w:r>
      <w:rPr>
        <w:sz w:val="18"/>
        <w:szCs w:val="18"/>
      </w:rPr>
      <w:t>概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F67DC3"/>
    <w:multiLevelType w:val="hybridMultilevel"/>
    <w:tmpl w:val="E7621B2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500606"/>
    <w:multiLevelType w:val="hybridMultilevel"/>
    <w:tmpl w:val="4308ED1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DF7166"/>
    <w:multiLevelType w:val="hybridMultilevel"/>
    <w:tmpl w:val="F15ABB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BAB61F4"/>
    <w:multiLevelType w:val="hybridMultilevel"/>
    <w:tmpl w:val="24C6488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F90271"/>
    <w:multiLevelType w:val="hybridMultilevel"/>
    <w:tmpl w:val="BF9435A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05506B"/>
    <w:multiLevelType w:val="hybridMultilevel"/>
    <w:tmpl w:val="03AAD3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C0D07DE"/>
    <w:multiLevelType w:val="hybridMultilevel"/>
    <w:tmpl w:val="ED0C8F8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D1C0BED"/>
    <w:multiLevelType w:val="hybridMultilevel"/>
    <w:tmpl w:val="2F0436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2FB5FFD"/>
    <w:multiLevelType w:val="hybridMultilevel"/>
    <w:tmpl w:val="346A3A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57B4FE6"/>
    <w:multiLevelType w:val="hybridMultilevel"/>
    <w:tmpl w:val="D85CF4C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58964E9"/>
    <w:multiLevelType w:val="hybridMultilevel"/>
    <w:tmpl w:val="00365B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E573649"/>
    <w:multiLevelType w:val="hybridMultilevel"/>
    <w:tmpl w:val="BF9435A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1CD7FC2"/>
    <w:multiLevelType w:val="hybridMultilevel"/>
    <w:tmpl w:val="86644B0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31215F5"/>
    <w:multiLevelType w:val="hybridMultilevel"/>
    <w:tmpl w:val="291676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35E0CAF"/>
    <w:multiLevelType w:val="hybridMultilevel"/>
    <w:tmpl w:val="7D2A458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E733235"/>
    <w:multiLevelType w:val="hybridMultilevel"/>
    <w:tmpl w:val="9AB479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79106D8"/>
    <w:multiLevelType w:val="hybridMultilevel"/>
    <w:tmpl w:val="6CC0982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A4767DA"/>
    <w:multiLevelType w:val="hybridMultilevel"/>
    <w:tmpl w:val="C5A4D8D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BB141A2"/>
    <w:multiLevelType w:val="hybridMultilevel"/>
    <w:tmpl w:val="2B06D3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C89043D"/>
    <w:multiLevelType w:val="hybridMultilevel"/>
    <w:tmpl w:val="AEDCAE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0816261"/>
    <w:multiLevelType w:val="hybridMultilevel"/>
    <w:tmpl w:val="CDFE210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1BC076B"/>
    <w:multiLevelType w:val="hybridMultilevel"/>
    <w:tmpl w:val="AEDCAE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3781E0B"/>
    <w:multiLevelType w:val="hybridMultilevel"/>
    <w:tmpl w:val="86644B0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9917314"/>
    <w:multiLevelType w:val="hybridMultilevel"/>
    <w:tmpl w:val="86644B0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B6F32FA"/>
    <w:multiLevelType w:val="hybridMultilevel"/>
    <w:tmpl w:val="ED0C8F8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CB86C1D"/>
    <w:multiLevelType w:val="hybridMultilevel"/>
    <w:tmpl w:val="A3BC14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09F3895"/>
    <w:multiLevelType w:val="hybridMultilevel"/>
    <w:tmpl w:val="6FFA2D6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57E16B4"/>
    <w:multiLevelType w:val="hybridMultilevel"/>
    <w:tmpl w:val="D44A98D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8B853F3"/>
    <w:multiLevelType w:val="hybridMultilevel"/>
    <w:tmpl w:val="CAC43F1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F045C23"/>
    <w:multiLevelType w:val="hybridMultilevel"/>
    <w:tmpl w:val="2B06D3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1567010"/>
    <w:multiLevelType w:val="hybridMultilevel"/>
    <w:tmpl w:val="EBA84B6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3963B39"/>
    <w:multiLevelType w:val="hybridMultilevel"/>
    <w:tmpl w:val="98E29F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6AF0F9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3">
    <w:nsid w:val="6A771FD7"/>
    <w:multiLevelType w:val="hybridMultilevel"/>
    <w:tmpl w:val="712E50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B711F1F"/>
    <w:multiLevelType w:val="hybridMultilevel"/>
    <w:tmpl w:val="7E16AEC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BF61358"/>
    <w:multiLevelType w:val="hybridMultilevel"/>
    <w:tmpl w:val="712E507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6CE7FC7"/>
    <w:multiLevelType w:val="hybridMultilevel"/>
    <w:tmpl w:val="7E16AEC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A310331"/>
    <w:multiLevelType w:val="hybridMultilevel"/>
    <w:tmpl w:val="00365B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BF532DC"/>
    <w:multiLevelType w:val="hybridMultilevel"/>
    <w:tmpl w:val="BF9435A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CB57D2E"/>
    <w:multiLevelType w:val="hybridMultilevel"/>
    <w:tmpl w:val="5A98CFE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D922015"/>
    <w:multiLevelType w:val="hybridMultilevel"/>
    <w:tmpl w:val="E06AC9D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2"/>
  </w:num>
  <w:num w:numId="2">
    <w:abstractNumId w:val="8"/>
  </w:num>
  <w:num w:numId="3">
    <w:abstractNumId w:val="26"/>
  </w:num>
  <w:num w:numId="4">
    <w:abstractNumId w:val="30"/>
  </w:num>
  <w:num w:numId="5">
    <w:abstractNumId w:val="16"/>
  </w:num>
  <w:num w:numId="6">
    <w:abstractNumId w:val="13"/>
  </w:num>
  <w:num w:numId="7">
    <w:abstractNumId w:val="31"/>
  </w:num>
  <w:num w:numId="8">
    <w:abstractNumId w:val="18"/>
  </w:num>
  <w:num w:numId="9">
    <w:abstractNumId w:val="25"/>
  </w:num>
  <w:num w:numId="10">
    <w:abstractNumId w:val="10"/>
  </w:num>
  <w:num w:numId="11">
    <w:abstractNumId w:val="37"/>
  </w:num>
  <w:num w:numId="12">
    <w:abstractNumId w:val="33"/>
  </w:num>
  <w:num w:numId="13">
    <w:abstractNumId w:val="17"/>
  </w:num>
  <w:num w:numId="14">
    <w:abstractNumId w:val="39"/>
  </w:num>
  <w:num w:numId="15">
    <w:abstractNumId w:val="3"/>
  </w:num>
  <w:num w:numId="16">
    <w:abstractNumId w:val="29"/>
  </w:num>
  <w:num w:numId="17">
    <w:abstractNumId w:val="20"/>
  </w:num>
  <w:num w:numId="18">
    <w:abstractNumId w:val="28"/>
  </w:num>
  <w:num w:numId="19">
    <w:abstractNumId w:val="9"/>
  </w:num>
  <w:num w:numId="20">
    <w:abstractNumId w:val="1"/>
  </w:num>
  <w:num w:numId="21">
    <w:abstractNumId w:val="15"/>
  </w:num>
  <w:num w:numId="22">
    <w:abstractNumId w:val="35"/>
  </w:num>
  <w:num w:numId="23">
    <w:abstractNumId w:val="14"/>
  </w:num>
  <w:num w:numId="24">
    <w:abstractNumId w:val="7"/>
  </w:num>
  <w:num w:numId="25">
    <w:abstractNumId w:val="36"/>
  </w:num>
  <w:num w:numId="26">
    <w:abstractNumId w:val="27"/>
  </w:num>
  <w:num w:numId="27">
    <w:abstractNumId w:val="0"/>
  </w:num>
  <w:num w:numId="28">
    <w:abstractNumId w:val="19"/>
  </w:num>
  <w:num w:numId="29">
    <w:abstractNumId w:val="2"/>
  </w:num>
  <w:num w:numId="30">
    <w:abstractNumId w:val="34"/>
  </w:num>
  <w:num w:numId="31">
    <w:abstractNumId w:val="5"/>
  </w:num>
  <w:num w:numId="32">
    <w:abstractNumId w:val="40"/>
  </w:num>
  <w:num w:numId="33">
    <w:abstractNumId w:val="6"/>
  </w:num>
  <w:num w:numId="34">
    <w:abstractNumId w:val="21"/>
  </w:num>
  <w:num w:numId="35">
    <w:abstractNumId w:val="24"/>
  </w:num>
  <w:num w:numId="36">
    <w:abstractNumId w:val="22"/>
  </w:num>
  <w:num w:numId="37">
    <w:abstractNumId w:val="4"/>
  </w:num>
  <w:num w:numId="38">
    <w:abstractNumId w:val="23"/>
  </w:num>
  <w:num w:numId="39">
    <w:abstractNumId w:val="11"/>
  </w:num>
  <w:num w:numId="40">
    <w:abstractNumId w:val="12"/>
  </w:num>
  <w:num w:numId="41">
    <w:abstractNumId w:val="38"/>
  </w:num>
  <w:numIdMacAtCleanup w:val="4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78850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6598C"/>
    <w:rsid w:val="000012BB"/>
    <w:rsid w:val="000038FE"/>
    <w:rsid w:val="00004755"/>
    <w:rsid w:val="00004C59"/>
    <w:rsid w:val="00005D86"/>
    <w:rsid w:val="0000664B"/>
    <w:rsid w:val="000069F1"/>
    <w:rsid w:val="00006FC5"/>
    <w:rsid w:val="0000775F"/>
    <w:rsid w:val="00007EC0"/>
    <w:rsid w:val="00010C6C"/>
    <w:rsid w:val="00010CD8"/>
    <w:rsid w:val="00011626"/>
    <w:rsid w:val="0001188A"/>
    <w:rsid w:val="000126F4"/>
    <w:rsid w:val="00012840"/>
    <w:rsid w:val="000176F2"/>
    <w:rsid w:val="00017E2E"/>
    <w:rsid w:val="000203ED"/>
    <w:rsid w:val="00021D19"/>
    <w:rsid w:val="0002212F"/>
    <w:rsid w:val="000225D2"/>
    <w:rsid w:val="00022B8C"/>
    <w:rsid w:val="00023BEF"/>
    <w:rsid w:val="000249F9"/>
    <w:rsid w:val="0002581C"/>
    <w:rsid w:val="00026445"/>
    <w:rsid w:val="0002682B"/>
    <w:rsid w:val="000274C3"/>
    <w:rsid w:val="0003005B"/>
    <w:rsid w:val="00031107"/>
    <w:rsid w:val="0003242A"/>
    <w:rsid w:val="000339C2"/>
    <w:rsid w:val="00035A34"/>
    <w:rsid w:val="00036CCE"/>
    <w:rsid w:val="000372D4"/>
    <w:rsid w:val="000374B8"/>
    <w:rsid w:val="000441A2"/>
    <w:rsid w:val="00045E1F"/>
    <w:rsid w:val="00045F5A"/>
    <w:rsid w:val="00050088"/>
    <w:rsid w:val="000500D5"/>
    <w:rsid w:val="00050705"/>
    <w:rsid w:val="0005165B"/>
    <w:rsid w:val="00051EE2"/>
    <w:rsid w:val="000534DA"/>
    <w:rsid w:val="00055475"/>
    <w:rsid w:val="00056BFC"/>
    <w:rsid w:val="00057300"/>
    <w:rsid w:val="00057E94"/>
    <w:rsid w:val="0006114C"/>
    <w:rsid w:val="000624B6"/>
    <w:rsid w:val="00062B23"/>
    <w:rsid w:val="00063F2A"/>
    <w:rsid w:val="0006588C"/>
    <w:rsid w:val="00066CEA"/>
    <w:rsid w:val="00066DF3"/>
    <w:rsid w:val="00067639"/>
    <w:rsid w:val="00067BBC"/>
    <w:rsid w:val="00070EC5"/>
    <w:rsid w:val="000716F8"/>
    <w:rsid w:val="00072A36"/>
    <w:rsid w:val="00073957"/>
    <w:rsid w:val="00073D10"/>
    <w:rsid w:val="00073D69"/>
    <w:rsid w:val="00073E67"/>
    <w:rsid w:val="00074251"/>
    <w:rsid w:val="00077C01"/>
    <w:rsid w:val="0008022A"/>
    <w:rsid w:val="000808B3"/>
    <w:rsid w:val="0008125F"/>
    <w:rsid w:val="00082995"/>
    <w:rsid w:val="00082E45"/>
    <w:rsid w:val="00083C54"/>
    <w:rsid w:val="00083F4B"/>
    <w:rsid w:val="00086EF7"/>
    <w:rsid w:val="000910D8"/>
    <w:rsid w:val="00092507"/>
    <w:rsid w:val="0009513D"/>
    <w:rsid w:val="00096CD4"/>
    <w:rsid w:val="00096EAC"/>
    <w:rsid w:val="000A167A"/>
    <w:rsid w:val="000A23BF"/>
    <w:rsid w:val="000A2912"/>
    <w:rsid w:val="000A2F76"/>
    <w:rsid w:val="000A51FA"/>
    <w:rsid w:val="000A5ED8"/>
    <w:rsid w:val="000A75A6"/>
    <w:rsid w:val="000B2A6C"/>
    <w:rsid w:val="000B32A2"/>
    <w:rsid w:val="000B3607"/>
    <w:rsid w:val="000B3994"/>
    <w:rsid w:val="000B4B2B"/>
    <w:rsid w:val="000B7153"/>
    <w:rsid w:val="000B7446"/>
    <w:rsid w:val="000C24DB"/>
    <w:rsid w:val="000C4146"/>
    <w:rsid w:val="000C428F"/>
    <w:rsid w:val="000C4CAE"/>
    <w:rsid w:val="000C5D91"/>
    <w:rsid w:val="000C5E2D"/>
    <w:rsid w:val="000C5E72"/>
    <w:rsid w:val="000C7825"/>
    <w:rsid w:val="000D0388"/>
    <w:rsid w:val="000D1928"/>
    <w:rsid w:val="000D420A"/>
    <w:rsid w:val="000D4AC1"/>
    <w:rsid w:val="000D56C7"/>
    <w:rsid w:val="000D78D8"/>
    <w:rsid w:val="000E052C"/>
    <w:rsid w:val="000E12E0"/>
    <w:rsid w:val="000E1978"/>
    <w:rsid w:val="000E4530"/>
    <w:rsid w:val="000E6D70"/>
    <w:rsid w:val="000F45C7"/>
    <w:rsid w:val="000F482F"/>
    <w:rsid w:val="000F7BB4"/>
    <w:rsid w:val="00100C68"/>
    <w:rsid w:val="0010189D"/>
    <w:rsid w:val="00102E15"/>
    <w:rsid w:val="00103101"/>
    <w:rsid w:val="0010399D"/>
    <w:rsid w:val="001049BD"/>
    <w:rsid w:val="00104D4B"/>
    <w:rsid w:val="0010699F"/>
    <w:rsid w:val="00106C4C"/>
    <w:rsid w:val="00106D49"/>
    <w:rsid w:val="0011035B"/>
    <w:rsid w:val="001105BF"/>
    <w:rsid w:val="0011097E"/>
    <w:rsid w:val="0011106A"/>
    <w:rsid w:val="0011131E"/>
    <w:rsid w:val="0011241A"/>
    <w:rsid w:val="00115638"/>
    <w:rsid w:val="001206D5"/>
    <w:rsid w:val="00120BAB"/>
    <w:rsid w:val="00121188"/>
    <w:rsid w:val="001211AB"/>
    <w:rsid w:val="00122175"/>
    <w:rsid w:val="0012271A"/>
    <w:rsid w:val="00123D91"/>
    <w:rsid w:val="00123FEA"/>
    <w:rsid w:val="00126C25"/>
    <w:rsid w:val="001318EC"/>
    <w:rsid w:val="00132522"/>
    <w:rsid w:val="001337B7"/>
    <w:rsid w:val="001356AE"/>
    <w:rsid w:val="00135E9B"/>
    <w:rsid w:val="0013744D"/>
    <w:rsid w:val="001406B8"/>
    <w:rsid w:val="001422C4"/>
    <w:rsid w:val="001435A3"/>
    <w:rsid w:val="00143679"/>
    <w:rsid w:val="0014619B"/>
    <w:rsid w:val="00150378"/>
    <w:rsid w:val="00150788"/>
    <w:rsid w:val="0015208B"/>
    <w:rsid w:val="0015247F"/>
    <w:rsid w:val="001530F8"/>
    <w:rsid w:val="00155176"/>
    <w:rsid w:val="001559DC"/>
    <w:rsid w:val="00160C65"/>
    <w:rsid w:val="00163142"/>
    <w:rsid w:val="00164974"/>
    <w:rsid w:val="0016569D"/>
    <w:rsid w:val="0016598C"/>
    <w:rsid w:val="001663F1"/>
    <w:rsid w:val="001668BA"/>
    <w:rsid w:val="00167524"/>
    <w:rsid w:val="00167E53"/>
    <w:rsid w:val="00171713"/>
    <w:rsid w:val="00172C37"/>
    <w:rsid w:val="00173B3F"/>
    <w:rsid w:val="00173E58"/>
    <w:rsid w:val="00177D56"/>
    <w:rsid w:val="00183CCA"/>
    <w:rsid w:val="00184878"/>
    <w:rsid w:val="00184E8D"/>
    <w:rsid w:val="0018578A"/>
    <w:rsid w:val="00185B02"/>
    <w:rsid w:val="00185F4E"/>
    <w:rsid w:val="001873BD"/>
    <w:rsid w:val="0019071F"/>
    <w:rsid w:val="00190D34"/>
    <w:rsid w:val="00194973"/>
    <w:rsid w:val="001951FC"/>
    <w:rsid w:val="00195766"/>
    <w:rsid w:val="00195905"/>
    <w:rsid w:val="00195DCB"/>
    <w:rsid w:val="00195E9B"/>
    <w:rsid w:val="001A05E3"/>
    <w:rsid w:val="001A0A6C"/>
    <w:rsid w:val="001A1B81"/>
    <w:rsid w:val="001A1E18"/>
    <w:rsid w:val="001A2759"/>
    <w:rsid w:val="001A772E"/>
    <w:rsid w:val="001A7D65"/>
    <w:rsid w:val="001B0347"/>
    <w:rsid w:val="001B0554"/>
    <w:rsid w:val="001B1597"/>
    <w:rsid w:val="001B2ED9"/>
    <w:rsid w:val="001B40F6"/>
    <w:rsid w:val="001B6142"/>
    <w:rsid w:val="001B69A7"/>
    <w:rsid w:val="001B6F58"/>
    <w:rsid w:val="001B6F7F"/>
    <w:rsid w:val="001B7149"/>
    <w:rsid w:val="001C156A"/>
    <w:rsid w:val="001C2C55"/>
    <w:rsid w:val="001C5791"/>
    <w:rsid w:val="001C6AFD"/>
    <w:rsid w:val="001C700E"/>
    <w:rsid w:val="001C7143"/>
    <w:rsid w:val="001D1540"/>
    <w:rsid w:val="001D187B"/>
    <w:rsid w:val="001D2FB5"/>
    <w:rsid w:val="001D404E"/>
    <w:rsid w:val="001D4234"/>
    <w:rsid w:val="001D706E"/>
    <w:rsid w:val="001D7CFA"/>
    <w:rsid w:val="001E1057"/>
    <w:rsid w:val="001E2E2A"/>
    <w:rsid w:val="001E4542"/>
    <w:rsid w:val="001F0265"/>
    <w:rsid w:val="001F2429"/>
    <w:rsid w:val="001F3800"/>
    <w:rsid w:val="001F676E"/>
    <w:rsid w:val="001F6CB8"/>
    <w:rsid w:val="001F7CF0"/>
    <w:rsid w:val="00200C40"/>
    <w:rsid w:val="00200D86"/>
    <w:rsid w:val="0020123F"/>
    <w:rsid w:val="00201AE7"/>
    <w:rsid w:val="0020246A"/>
    <w:rsid w:val="002028CB"/>
    <w:rsid w:val="002033BE"/>
    <w:rsid w:val="00203502"/>
    <w:rsid w:val="00203FAA"/>
    <w:rsid w:val="00205D0D"/>
    <w:rsid w:val="00206BFA"/>
    <w:rsid w:val="00207050"/>
    <w:rsid w:val="002103C9"/>
    <w:rsid w:val="002106E3"/>
    <w:rsid w:val="00212CE0"/>
    <w:rsid w:val="00217A51"/>
    <w:rsid w:val="00217A64"/>
    <w:rsid w:val="002223B6"/>
    <w:rsid w:val="0022293E"/>
    <w:rsid w:val="00222E55"/>
    <w:rsid w:val="00222E69"/>
    <w:rsid w:val="0022442A"/>
    <w:rsid w:val="002251A5"/>
    <w:rsid w:val="00225312"/>
    <w:rsid w:val="00225AC6"/>
    <w:rsid w:val="002279E1"/>
    <w:rsid w:val="00230B0C"/>
    <w:rsid w:val="00232946"/>
    <w:rsid w:val="002339BA"/>
    <w:rsid w:val="0023476A"/>
    <w:rsid w:val="0023510C"/>
    <w:rsid w:val="002358A5"/>
    <w:rsid w:val="00235D0F"/>
    <w:rsid w:val="00236213"/>
    <w:rsid w:val="00241C5B"/>
    <w:rsid w:val="002426CE"/>
    <w:rsid w:val="00242CF2"/>
    <w:rsid w:val="0024321D"/>
    <w:rsid w:val="00244627"/>
    <w:rsid w:val="00245F51"/>
    <w:rsid w:val="002464FD"/>
    <w:rsid w:val="00246C34"/>
    <w:rsid w:val="0024728A"/>
    <w:rsid w:val="00247665"/>
    <w:rsid w:val="002503E9"/>
    <w:rsid w:val="00250E4E"/>
    <w:rsid w:val="002525C9"/>
    <w:rsid w:val="00252C23"/>
    <w:rsid w:val="00257C94"/>
    <w:rsid w:val="00260B00"/>
    <w:rsid w:val="002618A4"/>
    <w:rsid w:val="00261944"/>
    <w:rsid w:val="00266BD3"/>
    <w:rsid w:val="002678A8"/>
    <w:rsid w:val="002679BC"/>
    <w:rsid w:val="00267D1E"/>
    <w:rsid w:val="00274634"/>
    <w:rsid w:val="0027632E"/>
    <w:rsid w:val="00276CED"/>
    <w:rsid w:val="00276FC6"/>
    <w:rsid w:val="00280EE6"/>
    <w:rsid w:val="00282518"/>
    <w:rsid w:val="00283664"/>
    <w:rsid w:val="0028404F"/>
    <w:rsid w:val="0028570E"/>
    <w:rsid w:val="00286112"/>
    <w:rsid w:val="002867FA"/>
    <w:rsid w:val="00287476"/>
    <w:rsid w:val="002915EE"/>
    <w:rsid w:val="002938E8"/>
    <w:rsid w:val="00294411"/>
    <w:rsid w:val="00295CD8"/>
    <w:rsid w:val="002963DB"/>
    <w:rsid w:val="002969F5"/>
    <w:rsid w:val="00296E16"/>
    <w:rsid w:val="002973D6"/>
    <w:rsid w:val="002A109C"/>
    <w:rsid w:val="002A119D"/>
    <w:rsid w:val="002A1AA1"/>
    <w:rsid w:val="002A1EB3"/>
    <w:rsid w:val="002A26D9"/>
    <w:rsid w:val="002A2E63"/>
    <w:rsid w:val="002A373B"/>
    <w:rsid w:val="002A4E59"/>
    <w:rsid w:val="002A6690"/>
    <w:rsid w:val="002A66D0"/>
    <w:rsid w:val="002A6803"/>
    <w:rsid w:val="002A6B8D"/>
    <w:rsid w:val="002A75E1"/>
    <w:rsid w:val="002B19AE"/>
    <w:rsid w:val="002B1DC4"/>
    <w:rsid w:val="002B1F9B"/>
    <w:rsid w:val="002B3866"/>
    <w:rsid w:val="002B39DE"/>
    <w:rsid w:val="002B433D"/>
    <w:rsid w:val="002B52D6"/>
    <w:rsid w:val="002B6578"/>
    <w:rsid w:val="002B6B06"/>
    <w:rsid w:val="002B6E34"/>
    <w:rsid w:val="002C2AB2"/>
    <w:rsid w:val="002C2E1F"/>
    <w:rsid w:val="002C3960"/>
    <w:rsid w:val="002C40C0"/>
    <w:rsid w:val="002C422D"/>
    <w:rsid w:val="002C4CAB"/>
    <w:rsid w:val="002C57D7"/>
    <w:rsid w:val="002C7E72"/>
    <w:rsid w:val="002D0015"/>
    <w:rsid w:val="002D124E"/>
    <w:rsid w:val="002D2907"/>
    <w:rsid w:val="002D368D"/>
    <w:rsid w:val="002D3B2C"/>
    <w:rsid w:val="002D4EC2"/>
    <w:rsid w:val="002E1D6F"/>
    <w:rsid w:val="002E2150"/>
    <w:rsid w:val="002E3765"/>
    <w:rsid w:val="002E3E23"/>
    <w:rsid w:val="002E704E"/>
    <w:rsid w:val="002E79F0"/>
    <w:rsid w:val="002F0924"/>
    <w:rsid w:val="002F1E92"/>
    <w:rsid w:val="002F1F3F"/>
    <w:rsid w:val="002F21D9"/>
    <w:rsid w:val="002F6A69"/>
    <w:rsid w:val="002F6A78"/>
    <w:rsid w:val="002F6EAB"/>
    <w:rsid w:val="002F72D5"/>
    <w:rsid w:val="002F7614"/>
    <w:rsid w:val="00301728"/>
    <w:rsid w:val="003018E1"/>
    <w:rsid w:val="00303525"/>
    <w:rsid w:val="00303915"/>
    <w:rsid w:val="00303F12"/>
    <w:rsid w:val="003051B2"/>
    <w:rsid w:val="00305B6C"/>
    <w:rsid w:val="00306FF8"/>
    <w:rsid w:val="003105FF"/>
    <w:rsid w:val="00310A80"/>
    <w:rsid w:val="00310C6C"/>
    <w:rsid w:val="00311EC4"/>
    <w:rsid w:val="0031254D"/>
    <w:rsid w:val="003158E1"/>
    <w:rsid w:val="003166B1"/>
    <w:rsid w:val="0032072E"/>
    <w:rsid w:val="003208C2"/>
    <w:rsid w:val="00320EEE"/>
    <w:rsid w:val="00321C1C"/>
    <w:rsid w:val="003220FB"/>
    <w:rsid w:val="00322DFD"/>
    <w:rsid w:val="00326C69"/>
    <w:rsid w:val="003274ED"/>
    <w:rsid w:val="00327B75"/>
    <w:rsid w:val="003300D5"/>
    <w:rsid w:val="003330AB"/>
    <w:rsid w:val="00334986"/>
    <w:rsid w:val="00334CEA"/>
    <w:rsid w:val="003372AB"/>
    <w:rsid w:val="00337B69"/>
    <w:rsid w:val="00341E59"/>
    <w:rsid w:val="00343A48"/>
    <w:rsid w:val="0034417D"/>
    <w:rsid w:val="00344467"/>
    <w:rsid w:val="0034462A"/>
    <w:rsid w:val="003465C0"/>
    <w:rsid w:val="00346777"/>
    <w:rsid w:val="00346BCB"/>
    <w:rsid w:val="0034744F"/>
    <w:rsid w:val="003478E9"/>
    <w:rsid w:val="00351EDD"/>
    <w:rsid w:val="00352651"/>
    <w:rsid w:val="00352D24"/>
    <w:rsid w:val="00352D5B"/>
    <w:rsid w:val="00362072"/>
    <w:rsid w:val="003631D6"/>
    <w:rsid w:val="003655EF"/>
    <w:rsid w:val="00365C84"/>
    <w:rsid w:val="0036773A"/>
    <w:rsid w:val="00371FDB"/>
    <w:rsid w:val="00372231"/>
    <w:rsid w:val="00373776"/>
    <w:rsid w:val="003834DA"/>
    <w:rsid w:val="00386D1E"/>
    <w:rsid w:val="00386FFD"/>
    <w:rsid w:val="00387DE6"/>
    <w:rsid w:val="003920F8"/>
    <w:rsid w:val="00392237"/>
    <w:rsid w:val="00392EE5"/>
    <w:rsid w:val="003933F3"/>
    <w:rsid w:val="00393D9D"/>
    <w:rsid w:val="00393DD6"/>
    <w:rsid w:val="00394371"/>
    <w:rsid w:val="00394A13"/>
    <w:rsid w:val="003950F9"/>
    <w:rsid w:val="003957C2"/>
    <w:rsid w:val="00397298"/>
    <w:rsid w:val="003977CB"/>
    <w:rsid w:val="00397D19"/>
    <w:rsid w:val="003A040C"/>
    <w:rsid w:val="003A147C"/>
    <w:rsid w:val="003A2933"/>
    <w:rsid w:val="003A2C7F"/>
    <w:rsid w:val="003A3775"/>
    <w:rsid w:val="003A4185"/>
    <w:rsid w:val="003A51A4"/>
    <w:rsid w:val="003A60E4"/>
    <w:rsid w:val="003A6F58"/>
    <w:rsid w:val="003A770A"/>
    <w:rsid w:val="003B08BB"/>
    <w:rsid w:val="003B248D"/>
    <w:rsid w:val="003B36CD"/>
    <w:rsid w:val="003B5A5C"/>
    <w:rsid w:val="003B6105"/>
    <w:rsid w:val="003B75F6"/>
    <w:rsid w:val="003B7D53"/>
    <w:rsid w:val="003C00BF"/>
    <w:rsid w:val="003C2BBC"/>
    <w:rsid w:val="003C4D4A"/>
    <w:rsid w:val="003C50AE"/>
    <w:rsid w:val="003C5461"/>
    <w:rsid w:val="003C6C50"/>
    <w:rsid w:val="003C6D47"/>
    <w:rsid w:val="003D0FE7"/>
    <w:rsid w:val="003D1E8F"/>
    <w:rsid w:val="003D3660"/>
    <w:rsid w:val="003D4124"/>
    <w:rsid w:val="003D4485"/>
    <w:rsid w:val="003D4495"/>
    <w:rsid w:val="003D5B69"/>
    <w:rsid w:val="003D5E77"/>
    <w:rsid w:val="003E0225"/>
    <w:rsid w:val="003E090F"/>
    <w:rsid w:val="003E1848"/>
    <w:rsid w:val="003E20AC"/>
    <w:rsid w:val="003E2962"/>
    <w:rsid w:val="003E334F"/>
    <w:rsid w:val="003E3412"/>
    <w:rsid w:val="003E38F7"/>
    <w:rsid w:val="003E3F8C"/>
    <w:rsid w:val="003E51D8"/>
    <w:rsid w:val="003E5392"/>
    <w:rsid w:val="003E56DE"/>
    <w:rsid w:val="003E5F1D"/>
    <w:rsid w:val="003E5F99"/>
    <w:rsid w:val="003E79A7"/>
    <w:rsid w:val="003F109D"/>
    <w:rsid w:val="003F1CCB"/>
    <w:rsid w:val="003F2EE5"/>
    <w:rsid w:val="003F4946"/>
    <w:rsid w:val="003F4A5A"/>
    <w:rsid w:val="003F593C"/>
    <w:rsid w:val="003F5C3E"/>
    <w:rsid w:val="003F72E9"/>
    <w:rsid w:val="00403776"/>
    <w:rsid w:val="004048BD"/>
    <w:rsid w:val="00406913"/>
    <w:rsid w:val="00410BCA"/>
    <w:rsid w:val="00410FC4"/>
    <w:rsid w:val="00411B51"/>
    <w:rsid w:val="004127AA"/>
    <w:rsid w:val="00412A4E"/>
    <w:rsid w:val="00412D3C"/>
    <w:rsid w:val="00414F6F"/>
    <w:rsid w:val="00416FFE"/>
    <w:rsid w:val="00417AFB"/>
    <w:rsid w:val="00421D14"/>
    <w:rsid w:val="0042296E"/>
    <w:rsid w:val="004232C6"/>
    <w:rsid w:val="00425B08"/>
    <w:rsid w:val="004262DD"/>
    <w:rsid w:val="0042799C"/>
    <w:rsid w:val="00427A06"/>
    <w:rsid w:val="00431F1E"/>
    <w:rsid w:val="00432A16"/>
    <w:rsid w:val="00432D2F"/>
    <w:rsid w:val="00435142"/>
    <w:rsid w:val="00435FE5"/>
    <w:rsid w:val="00436A16"/>
    <w:rsid w:val="004379C5"/>
    <w:rsid w:val="00437BB6"/>
    <w:rsid w:val="004405D4"/>
    <w:rsid w:val="00440ACE"/>
    <w:rsid w:val="0044533E"/>
    <w:rsid w:val="00446501"/>
    <w:rsid w:val="00446BA7"/>
    <w:rsid w:val="00446E6C"/>
    <w:rsid w:val="004471BF"/>
    <w:rsid w:val="00447CA2"/>
    <w:rsid w:val="00447D5E"/>
    <w:rsid w:val="00450E03"/>
    <w:rsid w:val="0045148C"/>
    <w:rsid w:val="00452488"/>
    <w:rsid w:val="00454998"/>
    <w:rsid w:val="00454C98"/>
    <w:rsid w:val="00454E05"/>
    <w:rsid w:val="00454FBF"/>
    <w:rsid w:val="00455CC6"/>
    <w:rsid w:val="0046148B"/>
    <w:rsid w:val="0046187B"/>
    <w:rsid w:val="0046242C"/>
    <w:rsid w:val="00462D0D"/>
    <w:rsid w:val="0046326D"/>
    <w:rsid w:val="00465871"/>
    <w:rsid w:val="00467025"/>
    <w:rsid w:val="004713CA"/>
    <w:rsid w:val="00474C16"/>
    <w:rsid w:val="00475610"/>
    <w:rsid w:val="0047563F"/>
    <w:rsid w:val="004756CA"/>
    <w:rsid w:val="00476D35"/>
    <w:rsid w:val="004773B5"/>
    <w:rsid w:val="00477F1E"/>
    <w:rsid w:val="00477FCC"/>
    <w:rsid w:val="0048032F"/>
    <w:rsid w:val="004808C9"/>
    <w:rsid w:val="00481675"/>
    <w:rsid w:val="00484657"/>
    <w:rsid w:val="004857E8"/>
    <w:rsid w:val="004858A7"/>
    <w:rsid w:val="00487489"/>
    <w:rsid w:val="00487615"/>
    <w:rsid w:val="00487AEC"/>
    <w:rsid w:val="00490881"/>
    <w:rsid w:val="0049191F"/>
    <w:rsid w:val="00494296"/>
    <w:rsid w:val="00494321"/>
    <w:rsid w:val="004955A9"/>
    <w:rsid w:val="004966AC"/>
    <w:rsid w:val="00496EBC"/>
    <w:rsid w:val="0049726A"/>
    <w:rsid w:val="004977C1"/>
    <w:rsid w:val="00497919"/>
    <w:rsid w:val="004A0B00"/>
    <w:rsid w:val="004A18AC"/>
    <w:rsid w:val="004A19AE"/>
    <w:rsid w:val="004A28A4"/>
    <w:rsid w:val="004A4EB8"/>
    <w:rsid w:val="004A718F"/>
    <w:rsid w:val="004B0033"/>
    <w:rsid w:val="004B12F9"/>
    <w:rsid w:val="004B144A"/>
    <w:rsid w:val="004B4B00"/>
    <w:rsid w:val="004B566B"/>
    <w:rsid w:val="004B645C"/>
    <w:rsid w:val="004B679D"/>
    <w:rsid w:val="004B79A4"/>
    <w:rsid w:val="004C0672"/>
    <w:rsid w:val="004C1CCF"/>
    <w:rsid w:val="004C20B3"/>
    <w:rsid w:val="004C21B4"/>
    <w:rsid w:val="004C2287"/>
    <w:rsid w:val="004C2A04"/>
    <w:rsid w:val="004C4017"/>
    <w:rsid w:val="004C7807"/>
    <w:rsid w:val="004D000F"/>
    <w:rsid w:val="004D2BA5"/>
    <w:rsid w:val="004D56DC"/>
    <w:rsid w:val="004E0058"/>
    <w:rsid w:val="004E0BBB"/>
    <w:rsid w:val="004E0CCB"/>
    <w:rsid w:val="004E2B95"/>
    <w:rsid w:val="004E2C81"/>
    <w:rsid w:val="004E46A1"/>
    <w:rsid w:val="004E46AC"/>
    <w:rsid w:val="004E4F08"/>
    <w:rsid w:val="004E5014"/>
    <w:rsid w:val="004E5D4D"/>
    <w:rsid w:val="004E6C76"/>
    <w:rsid w:val="004E6C93"/>
    <w:rsid w:val="004E7342"/>
    <w:rsid w:val="004E764A"/>
    <w:rsid w:val="004F00F3"/>
    <w:rsid w:val="004F36C8"/>
    <w:rsid w:val="004F3DA3"/>
    <w:rsid w:val="004F5142"/>
    <w:rsid w:val="004F61D3"/>
    <w:rsid w:val="004F62A8"/>
    <w:rsid w:val="004F6F12"/>
    <w:rsid w:val="004F79CE"/>
    <w:rsid w:val="004F7BF2"/>
    <w:rsid w:val="00500250"/>
    <w:rsid w:val="00500C9F"/>
    <w:rsid w:val="00501239"/>
    <w:rsid w:val="0050232B"/>
    <w:rsid w:val="00503D64"/>
    <w:rsid w:val="00504B9E"/>
    <w:rsid w:val="00504C0A"/>
    <w:rsid w:val="00505B7D"/>
    <w:rsid w:val="00505D35"/>
    <w:rsid w:val="005062F4"/>
    <w:rsid w:val="00506F00"/>
    <w:rsid w:val="005111BC"/>
    <w:rsid w:val="005138BE"/>
    <w:rsid w:val="005139AB"/>
    <w:rsid w:val="00513A3F"/>
    <w:rsid w:val="00513A94"/>
    <w:rsid w:val="00514289"/>
    <w:rsid w:val="00514F73"/>
    <w:rsid w:val="00515AE0"/>
    <w:rsid w:val="00515B2F"/>
    <w:rsid w:val="00520D8E"/>
    <w:rsid w:val="00521699"/>
    <w:rsid w:val="0052244F"/>
    <w:rsid w:val="005230BB"/>
    <w:rsid w:val="00523F26"/>
    <w:rsid w:val="00524534"/>
    <w:rsid w:val="00524953"/>
    <w:rsid w:val="00526A0A"/>
    <w:rsid w:val="0052797A"/>
    <w:rsid w:val="00527C46"/>
    <w:rsid w:val="00527DAA"/>
    <w:rsid w:val="00530667"/>
    <w:rsid w:val="005309DE"/>
    <w:rsid w:val="00531E97"/>
    <w:rsid w:val="00531F2B"/>
    <w:rsid w:val="0053202A"/>
    <w:rsid w:val="00532AF4"/>
    <w:rsid w:val="00532EBE"/>
    <w:rsid w:val="00533A9A"/>
    <w:rsid w:val="00533B99"/>
    <w:rsid w:val="005351AB"/>
    <w:rsid w:val="0053521D"/>
    <w:rsid w:val="0053669F"/>
    <w:rsid w:val="00536F7F"/>
    <w:rsid w:val="005438F6"/>
    <w:rsid w:val="00543E91"/>
    <w:rsid w:val="00544857"/>
    <w:rsid w:val="00545A57"/>
    <w:rsid w:val="00545F2E"/>
    <w:rsid w:val="00547181"/>
    <w:rsid w:val="0054730A"/>
    <w:rsid w:val="005504BA"/>
    <w:rsid w:val="00550E68"/>
    <w:rsid w:val="005521C2"/>
    <w:rsid w:val="005523C7"/>
    <w:rsid w:val="005559A9"/>
    <w:rsid w:val="005559FE"/>
    <w:rsid w:val="0056165B"/>
    <w:rsid w:val="00564990"/>
    <w:rsid w:val="0056688E"/>
    <w:rsid w:val="00567B71"/>
    <w:rsid w:val="00570238"/>
    <w:rsid w:val="00571CC4"/>
    <w:rsid w:val="00571D4A"/>
    <w:rsid w:val="00572078"/>
    <w:rsid w:val="00572EFB"/>
    <w:rsid w:val="005733CE"/>
    <w:rsid w:val="005742D8"/>
    <w:rsid w:val="00574FBE"/>
    <w:rsid w:val="00575BA1"/>
    <w:rsid w:val="00576873"/>
    <w:rsid w:val="0057734C"/>
    <w:rsid w:val="00581268"/>
    <w:rsid w:val="005813FC"/>
    <w:rsid w:val="00582C7F"/>
    <w:rsid w:val="00584CBC"/>
    <w:rsid w:val="0058557B"/>
    <w:rsid w:val="005874A1"/>
    <w:rsid w:val="00587B55"/>
    <w:rsid w:val="005A1D9C"/>
    <w:rsid w:val="005A3899"/>
    <w:rsid w:val="005A5D89"/>
    <w:rsid w:val="005A6727"/>
    <w:rsid w:val="005A6D7C"/>
    <w:rsid w:val="005A71CE"/>
    <w:rsid w:val="005B0C8A"/>
    <w:rsid w:val="005B463E"/>
    <w:rsid w:val="005B4874"/>
    <w:rsid w:val="005B4A12"/>
    <w:rsid w:val="005B63A4"/>
    <w:rsid w:val="005B6BE5"/>
    <w:rsid w:val="005B6F1A"/>
    <w:rsid w:val="005C004B"/>
    <w:rsid w:val="005C03C9"/>
    <w:rsid w:val="005C062E"/>
    <w:rsid w:val="005C069A"/>
    <w:rsid w:val="005C06AD"/>
    <w:rsid w:val="005C25F8"/>
    <w:rsid w:val="005C2D77"/>
    <w:rsid w:val="005C3018"/>
    <w:rsid w:val="005C3161"/>
    <w:rsid w:val="005C61B7"/>
    <w:rsid w:val="005D0061"/>
    <w:rsid w:val="005D2CA6"/>
    <w:rsid w:val="005D3A44"/>
    <w:rsid w:val="005D4CC5"/>
    <w:rsid w:val="005D5F98"/>
    <w:rsid w:val="005E1A9C"/>
    <w:rsid w:val="005F05B8"/>
    <w:rsid w:val="005F3700"/>
    <w:rsid w:val="005F3AF4"/>
    <w:rsid w:val="005F5FF9"/>
    <w:rsid w:val="005F6F41"/>
    <w:rsid w:val="00600C93"/>
    <w:rsid w:val="00601EBB"/>
    <w:rsid w:val="006025BE"/>
    <w:rsid w:val="006027E8"/>
    <w:rsid w:val="00602988"/>
    <w:rsid w:val="006031C7"/>
    <w:rsid w:val="006056DF"/>
    <w:rsid w:val="00606ABE"/>
    <w:rsid w:val="00611536"/>
    <w:rsid w:val="006116F0"/>
    <w:rsid w:val="00611FD9"/>
    <w:rsid w:val="00613532"/>
    <w:rsid w:val="00613A62"/>
    <w:rsid w:val="00615750"/>
    <w:rsid w:val="006169E0"/>
    <w:rsid w:val="00617B7F"/>
    <w:rsid w:val="006203F4"/>
    <w:rsid w:val="00620BD7"/>
    <w:rsid w:val="006228CB"/>
    <w:rsid w:val="00622D95"/>
    <w:rsid w:val="00623712"/>
    <w:rsid w:val="00625308"/>
    <w:rsid w:val="0062582D"/>
    <w:rsid w:val="00626109"/>
    <w:rsid w:val="0062794A"/>
    <w:rsid w:val="00632287"/>
    <w:rsid w:val="006328FF"/>
    <w:rsid w:val="00634F5E"/>
    <w:rsid w:val="00634FD1"/>
    <w:rsid w:val="00635FB4"/>
    <w:rsid w:val="0063769F"/>
    <w:rsid w:val="006401E4"/>
    <w:rsid w:val="006412AA"/>
    <w:rsid w:val="00641F64"/>
    <w:rsid w:val="00643CA5"/>
    <w:rsid w:val="00644171"/>
    <w:rsid w:val="0064443A"/>
    <w:rsid w:val="00646B59"/>
    <w:rsid w:val="00646EAC"/>
    <w:rsid w:val="00650B5C"/>
    <w:rsid w:val="00651219"/>
    <w:rsid w:val="00651487"/>
    <w:rsid w:val="0065272B"/>
    <w:rsid w:val="006537FD"/>
    <w:rsid w:val="0065525F"/>
    <w:rsid w:val="00655482"/>
    <w:rsid w:val="00655B5A"/>
    <w:rsid w:val="006566B7"/>
    <w:rsid w:val="0065752C"/>
    <w:rsid w:val="00657B6A"/>
    <w:rsid w:val="00657BE9"/>
    <w:rsid w:val="006600C3"/>
    <w:rsid w:val="006601B4"/>
    <w:rsid w:val="00662816"/>
    <w:rsid w:val="00663019"/>
    <w:rsid w:val="006663C8"/>
    <w:rsid w:val="006743EC"/>
    <w:rsid w:val="006744C5"/>
    <w:rsid w:val="006766E3"/>
    <w:rsid w:val="00677815"/>
    <w:rsid w:val="00677BE5"/>
    <w:rsid w:val="00680312"/>
    <w:rsid w:val="00680E81"/>
    <w:rsid w:val="0068237F"/>
    <w:rsid w:val="00684EBA"/>
    <w:rsid w:val="00686E25"/>
    <w:rsid w:val="00687460"/>
    <w:rsid w:val="00691DCC"/>
    <w:rsid w:val="00691E9F"/>
    <w:rsid w:val="00692066"/>
    <w:rsid w:val="006926E8"/>
    <w:rsid w:val="006931B0"/>
    <w:rsid w:val="00693531"/>
    <w:rsid w:val="00693FD4"/>
    <w:rsid w:val="006954A9"/>
    <w:rsid w:val="00696293"/>
    <w:rsid w:val="00696941"/>
    <w:rsid w:val="006A0DAE"/>
    <w:rsid w:val="006A1123"/>
    <w:rsid w:val="006A17EE"/>
    <w:rsid w:val="006A254A"/>
    <w:rsid w:val="006A35D5"/>
    <w:rsid w:val="006A3668"/>
    <w:rsid w:val="006A3952"/>
    <w:rsid w:val="006A3A1D"/>
    <w:rsid w:val="006A661A"/>
    <w:rsid w:val="006A6F45"/>
    <w:rsid w:val="006A7AD1"/>
    <w:rsid w:val="006A7C83"/>
    <w:rsid w:val="006B076E"/>
    <w:rsid w:val="006B0F96"/>
    <w:rsid w:val="006B2185"/>
    <w:rsid w:val="006B2542"/>
    <w:rsid w:val="006B34B1"/>
    <w:rsid w:val="006B5C01"/>
    <w:rsid w:val="006B7576"/>
    <w:rsid w:val="006B7EE6"/>
    <w:rsid w:val="006C00D3"/>
    <w:rsid w:val="006C0CEB"/>
    <w:rsid w:val="006C0E96"/>
    <w:rsid w:val="006C2E8F"/>
    <w:rsid w:val="006C33C8"/>
    <w:rsid w:val="006C5D70"/>
    <w:rsid w:val="006C5E24"/>
    <w:rsid w:val="006C6785"/>
    <w:rsid w:val="006C6FEF"/>
    <w:rsid w:val="006C75AF"/>
    <w:rsid w:val="006C79C2"/>
    <w:rsid w:val="006D1663"/>
    <w:rsid w:val="006D21BE"/>
    <w:rsid w:val="006D3337"/>
    <w:rsid w:val="006D352B"/>
    <w:rsid w:val="006D3F8C"/>
    <w:rsid w:val="006D4262"/>
    <w:rsid w:val="006D4855"/>
    <w:rsid w:val="006D5480"/>
    <w:rsid w:val="006D649B"/>
    <w:rsid w:val="006D6B53"/>
    <w:rsid w:val="006D7C6D"/>
    <w:rsid w:val="006E1608"/>
    <w:rsid w:val="006E1F81"/>
    <w:rsid w:val="006E2281"/>
    <w:rsid w:val="006E2F44"/>
    <w:rsid w:val="006E50D6"/>
    <w:rsid w:val="006E7E21"/>
    <w:rsid w:val="006F026A"/>
    <w:rsid w:val="006F085C"/>
    <w:rsid w:val="006F1C77"/>
    <w:rsid w:val="006F41F1"/>
    <w:rsid w:val="006F56DF"/>
    <w:rsid w:val="006F69D4"/>
    <w:rsid w:val="006F7422"/>
    <w:rsid w:val="006F7D20"/>
    <w:rsid w:val="006F7E85"/>
    <w:rsid w:val="00703A8E"/>
    <w:rsid w:val="00704A22"/>
    <w:rsid w:val="007060CA"/>
    <w:rsid w:val="00706D6C"/>
    <w:rsid w:val="00707408"/>
    <w:rsid w:val="00710AF5"/>
    <w:rsid w:val="00711E3C"/>
    <w:rsid w:val="00713C4C"/>
    <w:rsid w:val="00713EB2"/>
    <w:rsid w:val="00715512"/>
    <w:rsid w:val="00715AB1"/>
    <w:rsid w:val="00716CD8"/>
    <w:rsid w:val="00716EA8"/>
    <w:rsid w:val="007173AF"/>
    <w:rsid w:val="00717A5D"/>
    <w:rsid w:val="00720C64"/>
    <w:rsid w:val="00721EA4"/>
    <w:rsid w:val="007223C6"/>
    <w:rsid w:val="00722A14"/>
    <w:rsid w:val="00722A2D"/>
    <w:rsid w:val="0072367C"/>
    <w:rsid w:val="007254D7"/>
    <w:rsid w:val="00725DD9"/>
    <w:rsid w:val="007261BF"/>
    <w:rsid w:val="00727BA6"/>
    <w:rsid w:val="00727C08"/>
    <w:rsid w:val="00730431"/>
    <w:rsid w:val="00730964"/>
    <w:rsid w:val="0073182E"/>
    <w:rsid w:val="00732699"/>
    <w:rsid w:val="0073301E"/>
    <w:rsid w:val="007344CC"/>
    <w:rsid w:val="00734FD0"/>
    <w:rsid w:val="00736152"/>
    <w:rsid w:val="007420E6"/>
    <w:rsid w:val="00746C68"/>
    <w:rsid w:val="0075001B"/>
    <w:rsid w:val="00751917"/>
    <w:rsid w:val="00755EAA"/>
    <w:rsid w:val="00757C31"/>
    <w:rsid w:val="00757CB2"/>
    <w:rsid w:val="007614BE"/>
    <w:rsid w:val="0076199C"/>
    <w:rsid w:val="0076216D"/>
    <w:rsid w:val="007638F4"/>
    <w:rsid w:val="007642FC"/>
    <w:rsid w:val="00764FE6"/>
    <w:rsid w:val="00766A43"/>
    <w:rsid w:val="00767E8D"/>
    <w:rsid w:val="007704AE"/>
    <w:rsid w:val="007726C3"/>
    <w:rsid w:val="007749F3"/>
    <w:rsid w:val="007754F4"/>
    <w:rsid w:val="00775601"/>
    <w:rsid w:val="00775C92"/>
    <w:rsid w:val="00775F7F"/>
    <w:rsid w:val="00776C27"/>
    <w:rsid w:val="007776D1"/>
    <w:rsid w:val="00780423"/>
    <w:rsid w:val="00780569"/>
    <w:rsid w:val="00780CFF"/>
    <w:rsid w:val="00782E4F"/>
    <w:rsid w:val="0078356B"/>
    <w:rsid w:val="00784A21"/>
    <w:rsid w:val="00785165"/>
    <w:rsid w:val="007866A4"/>
    <w:rsid w:val="007867A4"/>
    <w:rsid w:val="00787006"/>
    <w:rsid w:val="00792257"/>
    <w:rsid w:val="007924ED"/>
    <w:rsid w:val="00792CA0"/>
    <w:rsid w:val="00793165"/>
    <w:rsid w:val="00793F3E"/>
    <w:rsid w:val="0079480E"/>
    <w:rsid w:val="007948F3"/>
    <w:rsid w:val="00794E3E"/>
    <w:rsid w:val="00794EB2"/>
    <w:rsid w:val="007951ED"/>
    <w:rsid w:val="0079604C"/>
    <w:rsid w:val="00797A44"/>
    <w:rsid w:val="007A01D9"/>
    <w:rsid w:val="007A192E"/>
    <w:rsid w:val="007A2D9C"/>
    <w:rsid w:val="007A4697"/>
    <w:rsid w:val="007A63C5"/>
    <w:rsid w:val="007A6C84"/>
    <w:rsid w:val="007B05C5"/>
    <w:rsid w:val="007B081E"/>
    <w:rsid w:val="007B150E"/>
    <w:rsid w:val="007B1F41"/>
    <w:rsid w:val="007B2B33"/>
    <w:rsid w:val="007B3A34"/>
    <w:rsid w:val="007B4DDC"/>
    <w:rsid w:val="007B580D"/>
    <w:rsid w:val="007C1FB8"/>
    <w:rsid w:val="007C31C6"/>
    <w:rsid w:val="007C31E5"/>
    <w:rsid w:val="007C40DF"/>
    <w:rsid w:val="007C5E2B"/>
    <w:rsid w:val="007C5F4C"/>
    <w:rsid w:val="007C62CF"/>
    <w:rsid w:val="007C63E7"/>
    <w:rsid w:val="007C7B93"/>
    <w:rsid w:val="007D1771"/>
    <w:rsid w:val="007D18FB"/>
    <w:rsid w:val="007D287B"/>
    <w:rsid w:val="007D3436"/>
    <w:rsid w:val="007D5A4C"/>
    <w:rsid w:val="007E1BB7"/>
    <w:rsid w:val="007E1D04"/>
    <w:rsid w:val="007E291F"/>
    <w:rsid w:val="007E321C"/>
    <w:rsid w:val="007E3AAD"/>
    <w:rsid w:val="007E44B1"/>
    <w:rsid w:val="007E464C"/>
    <w:rsid w:val="007E47F5"/>
    <w:rsid w:val="007E4F37"/>
    <w:rsid w:val="007E6C53"/>
    <w:rsid w:val="007E755E"/>
    <w:rsid w:val="007F14B6"/>
    <w:rsid w:val="007F3CB9"/>
    <w:rsid w:val="007F4408"/>
    <w:rsid w:val="007F50F4"/>
    <w:rsid w:val="007F5E79"/>
    <w:rsid w:val="007F735B"/>
    <w:rsid w:val="00800B15"/>
    <w:rsid w:val="008011D4"/>
    <w:rsid w:val="00802740"/>
    <w:rsid w:val="00802C09"/>
    <w:rsid w:val="008037A0"/>
    <w:rsid w:val="00803BF2"/>
    <w:rsid w:val="008049D0"/>
    <w:rsid w:val="00805218"/>
    <w:rsid w:val="00806870"/>
    <w:rsid w:val="00806928"/>
    <w:rsid w:val="008104AA"/>
    <w:rsid w:val="00811B4A"/>
    <w:rsid w:val="00812EBB"/>
    <w:rsid w:val="00813097"/>
    <w:rsid w:val="0081374F"/>
    <w:rsid w:val="00813D99"/>
    <w:rsid w:val="00814A4A"/>
    <w:rsid w:val="008156DB"/>
    <w:rsid w:val="008162C4"/>
    <w:rsid w:val="00821083"/>
    <w:rsid w:val="00823302"/>
    <w:rsid w:val="00823C36"/>
    <w:rsid w:val="00823F94"/>
    <w:rsid w:val="00824D23"/>
    <w:rsid w:val="00826F2F"/>
    <w:rsid w:val="0083001F"/>
    <w:rsid w:val="00830332"/>
    <w:rsid w:val="00833505"/>
    <w:rsid w:val="00834662"/>
    <w:rsid w:val="008360F4"/>
    <w:rsid w:val="008416CE"/>
    <w:rsid w:val="00842E0E"/>
    <w:rsid w:val="0084300B"/>
    <w:rsid w:val="00843E40"/>
    <w:rsid w:val="008440A3"/>
    <w:rsid w:val="00844DFA"/>
    <w:rsid w:val="008456C3"/>
    <w:rsid w:val="00845FDB"/>
    <w:rsid w:val="00846755"/>
    <w:rsid w:val="00847046"/>
    <w:rsid w:val="00850E97"/>
    <w:rsid w:val="00851091"/>
    <w:rsid w:val="0085454A"/>
    <w:rsid w:val="00854581"/>
    <w:rsid w:val="00855635"/>
    <w:rsid w:val="00855853"/>
    <w:rsid w:val="00856A4B"/>
    <w:rsid w:val="00856A90"/>
    <w:rsid w:val="00857273"/>
    <w:rsid w:val="008600A0"/>
    <w:rsid w:val="008624A2"/>
    <w:rsid w:val="00863776"/>
    <w:rsid w:val="00864B50"/>
    <w:rsid w:val="0086783A"/>
    <w:rsid w:val="008710CD"/>
    <w:rsid w:val="00871818"/>
    <w:rsid w:val="00872C54"/>
    <w:rsid w:val="0087357B"/>
    <w:rsid w:val="00875318"/>
    <w:rsid w:val="008764D1"/>
    <w:rsid w:val="0087764D"/>
    <w:rsid w:val="00880B28"/>
    <w:rsid w:val="0088109E"/>
    <w:rsid w:val="00881D5B"/>
    <w:rsid w:val="00883086"/>
    <w:rsid w:val="00883314"/>
    <w:rsid w:val="008845C4"/>
    <w:rsid w:val="008918F0"/>
    <w:rsid w:val="00893855"/>
    <w:rsid w:val="00893AB1"/>
    <w:rsid w:val="00896D63"/>
    <w:rsid w:val="00897EDD"/>
    <w:rsid w:val="008A0662"/>
    <w:rsid w:val="008A0F46"/>
    <w:rsid w:val="008A23D6"/>
    <w:rsid w:val="008A2798"/>
    <w:rsid w:val="008A3F23"/>
    <w:rsid w:val="008A40BB"/>
    <w:rsid w:val="008B0248"/>
    <w:rsid w:val="008B0320"/>
    <w:rsid w:val="008B16AE"/>
    <w:rsid w:val="008B1BC3"/>
    <w:rsid w:val="008B2889"/>
    <w:rsid w:val="008B3477"/>
    <w:rsid w:val="008B48FF"/>
    <w:rsid w:val="008B549F"/>
    <w:rsid w:val="008B61CD"/>
    <w:rsid w:val="008B7163"/>
    <w:rsid w:val="008B779C"/>
    <w:rsid w:val="008C0905"/>
    <w:rsid w:val="008C12FD"/>
    <w:rsid w:val="008C2301"/>
    <w:rsid w:val="008C2AAA"/>
    <w:rsid w:val="008C35F8"/>
    <w:rsid w:val="008C6D0C"/>
    <w:rsid w:val="008C77E2"/>
    <w:rsid w:val="008D12E5"/>
    <w:rsid w:val="008D2A29"/>
    <w:rsid w:val="008D31C0"/>
    <w:rsid w:val="008D32FA"/>
    <w:rsid w:val="008D4728"/>
    <w:rsid w:val="008D47EE"/>
    <w:rsid w:val="008E2C43"/>
    <w:rsid w:val="008E3473"/>
    <w:rsid w:val="008E4E1E"/>
    <w:rsid w:val="008E548F"/>
    <w:rsid w:val="008F047F"/>
    <w:rsid w:val="008F1092"/>
    <w:rsid w:val="008F6121"/>
    <w:rsid w:val="008F67AB"/>
    <w:rsid w:val="009047F4"/>
    <w:rsid w:val="009050BB"/>
    <w:rsid w:val="00906A31"/>
    <w:rsid w:val="009071E2"/>
    <w:rsid w:val="009072DE"/>
    <w:rsid w:val="009103A7"/>
    <w:rsid w:val="009109A7"/>
    <w:rsid w:val="009126B2"/>
    <w:rsid w:val="00916EEC"/>
    <w:rsid w:val="00917595"/>
    <w:rsid w:val="00917B26"/>
    <w:rsid w:val="00920C6C"/>
    <w:rsid w:val="00921083"/>
    <w:rsid w:val="009211CB"/>
    <w:rsid w:val="00922257"/>
    <w:rsid w:val="00923B96"/>
    <w:rsid w:val="0092408A"/>
    <w:rsid w:val="0092408D"/>
    <w:rsid w:val="00924140"/>
    <w:rsid w:val="00924CC5"/>
    <w:rsid w:val="00925A01"/>
    <w:rsid w:val="00926040"/>
    <w:rsid w:val="00926B3E"/>
    <w:rsid w:val="009311D4"/>
    <w:rsid w:val="00931DCE"/>
    <w:rsid w:val="00933615"/>
    <w:rsid w:val="00934366"/>
    <w:rsid w:val="00937EA8"/>
    <w:rsid w:val="00940058"/>
    <w:rsid w:val="009400F3"/>
    <w:rsid w:val="0094046B"/>
    <w:rsid w:val="00940CC2"/>
    <w:rsid w:val="00942A87"/>
    <w:rsid w:val="00942E9E"/>
    <w:rsid w:val="009479DD"/>
    <w:rsid w:val="00950F7A"/>
    <w:rsid w:val="00952BA1"/>
    <w:rsid w:val="009530DC"/>
    <w:rsid w:val="00953350"/>
    <w:rsid w:val="009549E3"/>
    <w:rsid w:val="00955B1D"/>
    <w:rsid w:val="00956981"/>
    <w:rsid w:val="00956A65"/>
    <w:rsid w:val="00956BDA"/>
    <w:rsid w:val="00957585"/>
    <w:rsid w:val="0096098F"/>
    <w:rsid w:val="00962088"/>
    <w:rsid w:val="00962D08"/>
    <w:rsid w:val="009646D1"/>
    <w:rsid w:val="00964A34"/>
    <w:rsid w:val="00965217"/>
    <w:rsid w:val="00965EBC"/>
    <w:rsid w:val="0096741B"/>
    <w:rsid w:val="00967672"/>
    <w:rsid w:val="00967FB0"/>
    <w:rsid w:val="00970364"/>
    <w:rsid w:val="00970C16"/>
    <w:rsid w:val="00972882"/>
    <w:rsid w:val="009733E2"/>
    <w:rsid w:val="00975A92"/>
    <w:rsid w:val="0098123D"/>
    <w:rsid w:val="0098197A"/>
    <w:rsid w:val="00981CF8"/>
    <w:rsid w:val="00981E2B"/>
    <w:rsid w:val="00985DF0"/>
    <w:rsid w:val="009872EE"/>
    <w:rsid w:val="00990043"/>
    <w:rsid w:val="0099023D"/>
    <w:rsid w:val="0099124E"/>
    <w:rsid w:val="00991375"/>
    <w:rsid w:val="00993674"/>
    <w:rsid w:val="00994201"/>
    <w:rsid w:val="009942C3"/>
    <w:rsid w:val="009957FA"/>
    <w:rsid w:val="00995B57"/>
    <w:rsid w:val="00995D9F"/>
    <w:rsid w:val="009A091C"/>
    <w:rsid w:val="009A4C8B"/>
    <w:rsid w:val="009A5839"/>
    <w:rsid w:val="009A5B3E"/>
    <w:rsid w:val="009A6917"/>
    <w:rsid w:val="009A7FC9"/>
    <w:rsid w:val="009B1098"/>
    <w:rsid w:val="009B1831"/>
    <w:rsid w:val="009B2717"/>
    <w:rsid w:val="009B39A5"/>
    <w:rsid w:val="009B39D8"/>
    <w:rsid w:val="009B5DCC"/>
    <w:rsid w:val="009B6402"/>
    <w:rsid w:val="009B6C38"/>
    <w:rsid w:val="009B7127"/>
    <w:rsid w:val="009B751A"/>
    <w:rsid w:val="009C0837"/>
    <w:rsid w:val="009C3122"/>
    <w:rsid w:val="009C455C"/>
    <w:rsid w:val="009C536A"/>
    <w:rsid w:val="009C5398"/>
    <w:rsid w:val="009C771A"/>
    <w:rsid w:val="009C7C5F"/>
    <w:rsid w:val="009C7DF3"/>
    <w:rsid w:val="009D16EC"/>
    <w:rsid w:val="009D484F"/>
    <w:rsid w:val="009D5673"/>
    <w:rsid w:val="009D569E"/>
    <w:rsid w:val="009D5EB6"/>
    <w:rsid w:val="009D672D"/>
    <w:rsid w:val="009D6D10"/>
    <w:rsid w:val="009D6E4A"/>
    <w:rsid w:val="009D7ECF"/>
    <w:rsid w:val="009E305B"/>
    <w:rsid w:val="009E43CE"/>
    <w:rsid w:val="009E4A6E"/>
    <w:rsid w:val="009E65EC"/>
    <w:rsid w:val="009E71BF"/>
    <w:rsid w:val="009E7304"/>
    <w:rsid w:val="009F1252"/>
    <w:rsid w:val="009F5343"/>
    <w:rsid w:val="009F5DBD"/>
    <w:rsid w:val="009F5DC9"/>
    <w:rsid w:val="009F6208"/>
    <w:rsid w:val="009F66F8"/>
    <w:rsid w:val="009F7572"/>
    <w:rsid w:val="009F7BFC"/>
    <w:rsid w:val="009F7F3E"/>
    <w:rsid w:val="00A00AB1"/>
    <w:rsid w:val="00A01AFF"/>
    <w:rsid w:val="00A02844"/>
    <w:rsid w:val="00A05059"/>
    <w:rsid w:val="00A06A3F"/>
    <w:rsid w:val="00A0705A"/>
    <w:rsid w:val="00A07203"/>
    <w:rsid w:val="00A077A6"/>
    <w:rsid w:val="00A11155"/>
    <w:rsid w:val="00A1211D"/>
    <w:rsid w:val="00A13094"/>
    <w:rsid w:val="00A130DB"/>
    <w:rsid w:val="00A144DA"/>
    <w:rsid w:val="00A17AC7"/>
    <w:rsid w:val="00A20977"/>
    <w:rsid w:val="00A20F38"/>
    <w:rsid w:val="00A2168B"/>
    <w:rsid w:val="00A22EAD"/>
    <w:rsid w:val="00A24F12"/>
    <w:rsid w:val="00A26330"/>
    <w:rsid w:val="00A27FB5"/>
    <w:rsid w:val="00A3029B"/>
    <w:rsid w:val="00A3039E"/>
    <w:rsid w:val="00A30C41"/>
    <w:rsid w:val="00A31AB2"/>
    <w:rsid w:val="00A33B23"/>
    <w:rsid w:val="00A34E4A"/>
    <w:rsid w:val="00A36ABB"/>
    <w:rsid w:val="00A36BA9"/>
    <w:rsid w:val="00A37950"/>
    <w:rsid w:val="00A415D3"/>
    <w:rsid w:val="00A41F3C"/>
    <w:rsid w:val="00A4205F"/>
    <w:rsid w:val="00A44F88"/>
    <w:rsid w:val="00A45106"/>
    <w:rsid w:val="00A45A8B"/>
    <w:rsid w:val="00A46405"/>
    <w:rsid w:val="00A50F9C"/>
    <w:rsid w:val="00A51FE2"/>
    <w:rsid w:val="00A524BC"/>
    <w:rsid w:val="00A531F0"/>
    <w:rsid w:val="00A5347E"/>
    <w:rsid w:val="00A60116"/>
    <w:rsid w:val="00A601AA"/>
    <w:rsid w:val="00A608C9"/>
    <w:rsid w:val="00A60F3F"/>
    <w:rsid w:val="00A610EA"/>
    <w:rsid w:val="00A6112F"/>
    <w:rsid w:val="00A6141E"/>
    <w:rsid w:val="00A665EB"/>
    <w:rsid w:val="00A668B1"/>
    <w:rsid w:val="00A671C7"/>
    <w:rsid w:val="00A71B9C"/>
    <w:rsid w:val="00A7306F"/>
    <w:rsid w:val="00A73428"/>
    <w:rsid w:val="00A741F8"/>
    <w:rsid w:val="00A7505F"/>
    <w:rsid w:val="00A77E98"/>
    <w:rsid w:val="00A80743"/>
    <w:rsid w:val="00A82190"/>
    <w:rsid w:val="00A826C3"/>
    <w:rsid w:val="00A82F76"/>
    <w:rsid w:val="00A84F9F"/>
    <w:rsid w:val="00A85783"/>
    <w:rsid w:val="00A876E7"/>
    <w:rsid w:val="00A87822"/>
    <w:rsid w:val="00A879CB"/>
    <w:rsid w:val="00A90D8C"/>
    <w:rsid w:val="00A91AE4"/>
    <w:rsid w:val="00A9354A"/>
    <w:rsid w:val="00A95BCA"/>
    <w:rsid w:val="00A95ED9"/>
    <w:rsid w:val="00A9641B"/>
    <w:rsid w:val="00AA15F3"/>
    <w:rsid w:val="00AA176E"/>
    <w:rsid w:val="00AA1F4B"/>
    <w:rsid w:val="00AA4149"/>
    <w:rsid w:val="00AA5EF8"/>
    <w:rsid w:val="00AA6250"/>
    <w:rsid w:val="00AA6251"/>
    <w:rsid w:val="00AA7055"/>
    <w:rsid w:val="00AA74B8"/>
    <w:rsid w:val="00AA7F39"/>
    <w:rsid w:val="00AA7F80"/>
    <w:rsid w:val="00AB09C5"/>
    <w:rsid w:val="00AB0CA1"/>
    <w:rsid w:val="00AB1127"/>
    <w:rsid w:val="00AB1717"/>
    <w:rsid w:val="00AB26DB"/>
    <w:rsid w:val="00AB33B7"/>
    <w:rsid w:val="00AB4860"/>
    <w:rsid w:val="00AB6141"/>
    <w:rsid w:val="00AB62D5"/>
    <w:rsid w:val="00AB6F55"/>
    <w:rsid w:val="00AB7930"/>
    <w:rsid w:val="00AC01B0"/>
    <w:rsid w:val="00AC10B7"/>
    <w:rsid w:val="00AC1427"/>
    <w:rsid w:val="00AC23CD"/>
    <w:rsid w:val="00AC587E"/>
    <w:rsid w:val="00AC58B1"/>
    <w:rsid w:val="00AC5D58"/>
    <w:rsid w:val="00AC660D"/>
    <w:rsid w:val="00AD09B8"/>
    <w:rsid w:val="00AD0BD5"/>
    <w:rsid w:val="00AD1910"/>
    <w:rsid w:val="00AD38D7"/>
    <w:rsid w:val="00AD4658"/>
    <w:rsid w:val="00AD4A52"/>
    <w:rsid w:val="00AD4C2F"/>
    <w:rsid w:val="00AD6D3B"/>
    <w:rsid w:val="00AD6DF2"/>
    <w:rsid w:val="00AE020D"/>
    <w:rsid w:val="00AE0328"/>
    <w:rsid w:val="00AE042C"/>
    <w:rsid w:val="00AE0A9C"/>
    <w:rsid w:val="00AE2ECB"/>
    <w:rsid w:val="00AE35EC"/>
    <w:rsid w:val="00AE37D7"/>
    <w:rsid w:val="00AE443C"/>
    <w:rsid w:val="00AE5039"/>
    <w:rsid w:val="00AE5BDF"/>
    <w:rsid w:val="00AE5D4B"/>
    <w:rsid w:val="00AF1426"/>
    <w:rsid w:val="00AF416A"/>
    <w:rsid w:val="00AF5CF1"/>
    <w:rsid w:val="00AF6549"/>
    <w:rsid w:val="00AF7FC1"/>
    <w:rsid w:val="00B00B10"/>
    <w:rsid w:val="00B00B18"/>
    <w:rsid w:val="00B01414"/>
    <w:rsid w:val="00B02CB7"/>
    <w:rsid w:val="00B03F10"/>
    <w:rsid w:val="00B04806"/>
    <w:rsid w:val="00B05264"/>
    <w:rsid w:val="00B07C26"/>
    <w:rsid w:val="00B10718"/>
    <w:rsid w:val="00B11671"/>
    <w:rsid w:val="00B15465"/>
    <w:rsid w:val="00B15882"/>
    <w:rsid w:val="00B1679F"/>
    <w:rsid w:val="00B1714B"/>
    <w:rsid w:val="00B20854"/>
    <w:rsid w:val="00B239C1"/>
    <w:rsid w:val="00B2509E"/>
    <w:rsid w:val="00B2553D"/>
    <w:rsid w:val="00B27B8A"/>
    <w:rsid w:val="00B27F38"/>
    <w:rsid w:val="00B31EEE"/>
    <w:rsid w:val="00B32C90"/>
    <w:rsid w:val="00B33C87"/>
    <w:rsid w:val="00B3725F"/>
    <w:rsid w:val="00B37CC4"/>
    <w:rsid w:val="00B41235"/>
    <w:rsid w:val="00B419B2"/>
    <w:rsid w:val="00B41E4D"/>
    <w:rsid w:val="00B42978"/>
    <w:rsid w:val="00B43850"/>
    <w:rsid w:val="00B438F7"/>
    <w:rsid w:val="00B43DB0"/>
    <w:rsid w:val="00B47613"/>
    <w:rsid w:val="00B55616"/>
    <w:rsid w:val="00B61517"/>
    <w:rsid w:val="00B617AD"/>
    <w:rsid w:val="00B62296"/>
    <w:rsid w:val="00B62B62"/>
    <w:rsid w:val="00B63A00"/>
    <w:rsid w:val="00B644DE"/>
    <w:rsid w:val="00B64887"/>
    <w:rsid w:val="00B65AEB"/>
    <w:rsid w:val="00B65DF2"/>
    <w:rsid w:val="00B669FD"/>
    <w:rsid w:val="00B66B51"/>
    <w:rsid w:val="00B66C5E"/>
    <w:rsid w:val="00B672CF"/>
    <w:rsid w:val="00B71D77"/>
    <w:rsid w:val="00B72FB5"/>
    <w:rsid w:val="00B758FD"/>
    <w:rsid w:val="00B76A9E"/>
    <w:rsid w:val="00B80E5A"/>
    <w:rsid w:val="00B8205D"/>
    <w:rsid w:val="00B8300C"/>
    <w:rsid w:val="00B834FA"/>
    <w:rsid w:val="00B8478A"/>
    <w:rsid w:val="00B861EE"/>
    <w:rsid w:val="00B862B2"/>
    <w:rsid w:val="00B90064"/>
    <w:rsid w:val="00B9076F"/>
    <w:rsid w:val="00B90814"/>
    <w:rsid w:val="00B90A38"/>
    <w:rsid w:val="00B90BC7"/>
    <w:rsid w:val="00B914DA"/>
    <w:rsid w:val="00B92A0F"/>
    <w:rsid w:val="00B92A6B"/>
    <w:rsid w:val="00B92AB9"/>
    <w:rsid w:val="00B92E6C"/>
    <w:rsid w:val="00B93FAF"/>
    <w:rsid w:val="00B94B9C"/>
    <w:rsid w:val="00B9599F"/>
    <w:rsid w:val="00B95CAC"/>
    <w:rsid w:val="00B966D2"/>
    <w:rsid w:val="00B97C34"/>
    <w:rsid w:val="00BA019D"/>
    <w:rsid w:val="00BA1A78"/>
    <w:rsid w:val="00BA1E11"/>
    <w:rsid w:val="00BA2678"/>
    <w:rsid w:val="00BA4AB0"/>
    <w:rsid w:val="00BA7E9A"/>
    <w:rsid w:val="00BB091F"/>
    <w:rsid w:val="00BB161B"/>
    <w:rsid w:val="00BB18B4"/>
    <w:rsid w:val="00BB2DFC"/>
    <w:rsid w:val="00BB3AE4"/>
    <w:rsid w:val="00BB4695"/>
    <w:rsid w:val="00BB4A8F"/>
    <w:rsid w:val="00BB7849"/>
    <w:rsid w:val="00BC1240"/>
    <w:rsid w:val="00BC1C0C"/>
    <w:rsid w:val="00BC2992"/>
    <w:rsid w:val="00BC2BF0"/>
    <w:rsid w:val="00BC319E"/>
    <w:rsid w:val="00BC470D"/>
    <w:rsid w:val="00BC502D"/>
    <w:rsid w:val="00BC55A3"/>
    <w:rsid w:val="00BC6683"/>
    <w:rsid w:val="00BC6828"/>
    <w:rsid w:val="00BD188F"/>
    <w:rsid w:val="00BD1C36"/>
    <w:rsid w:val="00BD2A6E"/>
    <w:rsid w:val="00BD2D45"/>
    <w:rsid w:val="00BD431B"/>
    <w:rsid w:val="00BD5196"/>
    <w:rsid w:val="00BD5C1C"/>
    <w:rsid w:val="00BD6310"/>
    <w:rsid w:val="00BE29A7"/>
    <w:rsid w:val="00BE3A74"/>
    <w:rsid w:val="00BE3FEB"/>
    <w:rsid w:val="00BE620D"/>
    <w:rsid w:val="00BE66BB"/>
    <w:rsid w:val="00BE6B87"/>
    <w:rsid w:val="00BE6F35"/>
    <w:rsid w:val="00BF0DBE"/>
    <w:rsid w:val="00BF1155"/>
    <w:rsid w:val="00BF34AB"/>
    <w:rsid w:val="00BF5290"/>
    <w:rsid w:val="00BF54AD"/>
    <w:rsid w:val="00BF5BAC"/>
    <w:rsid w:val="00BF7CEF"/>
    <w:rsid w:val="00C00B9D"/>
    <w:rsid w:val="00C015C4"/>
    <w:rsid w:val="00C02DD9"/>
    <w:rsid w:val="00C03CC3"/>
    <w:rsid w:val="00C03F39"/>
    <w:rsid w:val="00C11D86"/>
    <w:rsid w:val="00C126F0"/>
    <w:rsid w:val="00C12CCD"/>
    <w:rsid w:val="00C12E91"/>
    <w:rsid w:val="00C13E1D"/>
    <w:rsid w:val="00C14257"/>
    <w:rsid w:val="00C14D44"/>
    <w:rsid w:val="00C15417"/>
    <w:rsid w:val="00C15692"/>
    <w:rsid w:val="00C1772D"/>
    <w:rsid w:val="00C17C36"/>
    <w:rsid w:val="00C17F46"/>
    <w:rsid w:val="00C21157"/>
    <w:rsid w:val="00C21524"/>
    <w:rsid w:val="00C27224"/>
    <w:rsid w:val="00C274A9"/>
    <w:rsid w:val="00C276B6"/>
    <w:rsid w:val="00C27E5C"/>
    <w:rsid w:val="00C300BA"/>
    <w:rsid w:val="00C30EF3"/>
    <w:rsid w:val="00C31BE8"/>
    <w:rsid w:val="00C340AD"/>
    <w:rsid w:val="00C345A8"/>
    <w:rsid w:val="00C359A8"/>
    <w:rsid w:val="00C35BFD"/>
    <w:rsid w:val="00C365D6"/>
    <w:rsid w:val="00C36D45"/>
    <w:rsid w:val="00C36D4E"/>
    <w:rsid w:val="00C37904"/>
    <w:rsid w:val="00C3795E"/>
    <w:rsid w:val="00C37CA6"/>
    <w:rsid w:val="00C40A25"/>
    <w:rsid w:val="00C4348C"/>
    <w:rsid w:val="00C44356"/>
    <w:rsid w:val="00C456E4"/>
    <w:rsid w:val="00C46089"/>
    <w:rsid w:val="00C47A0B"/>
    <w:rsid w:val="00C506DC"/>
    <w:rsid w:val="00C50744"/>
    <w:rsid w:val="00C5091F"/>
    <w:rsid w:val="00C545C2"/>
    <w:rsid w:val="00C6050C"/>
    <w:rsid w:val="00C60A04"/>
    <w:rsid w:val="00C61C3E"/>
    <w:rsid w:val="00C62358"/>
    <w:rsid w:val="00C62705"/>
    <w:rsid w:val="00C629BB"/>
    <w:rsid w:val="00C63A13"/>
    <w:rsid w:val="00C64D02"/>
    <w:rsid w:val="00C656E2"/>
    <w:rsid w:val="00C65919"/>
    <w:rsid w:val="00C66C8A"/>
    <w:rsid w:val="00C676B8"/>
    <w:rsid w:val="00C716E2"/>
    <w:rsid w:val="00C731E1"/>
    <w:rsid w:val="00C8017E"/>
    <w:rsid w:val="00C805B0"/>
    <w:rsid w:val="00C83BBB"/>
    <w:rsid w:val="00C84A64"/>
    <w:rsid w:val="00C85705"/>
    <w:rsid w:val="00C872DC"/>
    <w:rsid w:val="00C91FC7"/>
    <w:rsid w:val="00C938ED"/>
    <w:rsid w:val="00C95DC6"/>
    <w:rsid w:val="00C96452"/>
    <w:rsid w:val="00C973EE"/>
    <w:rsid w:val="00CA1F1A"/>
    <w:rsid w:val="00CA3383"/>
    <w:rsid w:val="00CA4199"/>
    <w:rsid w:val="00CA5B8A"/>
    <w:rsid w:val="00CA6E8E"/>
    <w:rsid w:val="00CB1E3F"/>
    <w:rsid w:val="00CB3126"/>
    <w:rsid w:val="00CB6216"/>
    <w:rsid w:val="00CB704C"/>
    <w:rsid w:val="00CB79C4"/>
    <w:rsid w:val="00CB7D03"/>
    <w:rsid w:val="00CB7EAB"/>
    <w:rsid w:val="00CC02FF"/>
    <w:rsid w:val="00CC03D1"/>
    <w:rsid w:val="00CC062C"/>
    <w:rsid w:val="00CC3E34"/>
    <w:rsid w:val="00CC4586"/>
    <w:rsid w:val="00CC55E9"/>
    <w:rsid w:val="00CC57A6"/>
    <w:rsid w:val="00CC76F8"/>
    <w:rsid w:val="00CC7A00"/>
    <w:rsid w:val="00CC7CF9"/>
    <w:rsid w:val="00CD04FA"/>
    <w:rsid w:val="00CD085C"/>
    <w:rsid w:val="00CD1918"/>
    <w:rsid w:val="00CD28F6"/>
    <w:rsid w:val="00CD2CB0"/>
    <w:rsid w:val="00CD3183"/>
    <w:rsid w:val="00CD353F"/>
    <w:rsid w:val="00CD35E5"/>
    <w:rsid w:val="00CD42E2"/>
    <w:rsid w:val="00CD43A5"/>
    <w:rsid w:val="00CD4B37"/>
    <w:rsid w:val="00CD5DFE"/>
    <w:rsid w:val="00CD7DB3"/>
    <w:rsid w:val="00CE026A"/>
    <w:rsid w:val="00CE134D"/>
    <w:rsid w:val="00CE277F"/>
    <w:rsid w:val="00CE4B51"/>
    <w:rsid w:val="00CE5098"/>
    <w:rsid w:val="00CE5FD5"/>
    <w:rsid w:val="00CE67DD"/>
    <w:rsid w:val="00CE74B0"/>
    <w:rsid w:val="00CF0716"/>
    <w:rsid w:val="00CF218E"/>
    <w:rsid w:val="00CF2357"/>
    <w:rsid w:val="00CF5E92"/>
    <w:rsid w:val="00CF7926"/>
    <w:rsid w:val="00CF7DB9"/>
    <w:rsid w:val="00D00ADA"/>
    <w:rsid w:val="00D01957"/>
    <w:rsid w:val="00D04818"/>
    <w:rsid w:val="00D04CA9"/>
    <w:rsid w:val="00D05349"/>
    <w:rsid w:val="00D05A55"/>
    <w:rsid w:val="00D06BEC"/>
    <w:rsid w:val="00D07A28"/>
    <w:rsid w:val="00D10230"/>
    <w:rsid w:val="00D10235"/>
    <w:rsid w:val="00D10C55"/>
    <w:rsid w:val="00D10D9B"/>
    <w:rsid w:val="00D10EA0"/>
    <w:rsid w:val="00D141B6"/>
    <w:rsid w:val="00D14845"/>
    <w:rsid w:val="00D14C09"/>
    <w:rsid w:val="00D14E5E"/>
    <w:rsid w:val="00D15B91"/>
    <w:rsid w:val="00D16178"/>
    <w:rsid w:val="00D165C4"/>
    <w:rsid w:val="00D17179"/>
    <w:rsid w:val="00D179B5"/>
    <w:rsid w:val="00D17E04"/>
    <w:rsid w:val="00D20130"/>
    <w:rsid w:val="00D20E57"/>
    <w:rsid w:val="00D224D2"/>
    <w:rsid w:val="00D22B8F"/>
    <w:rsid w:val="00D246D4"/>
    <w:rsid w:val="00D24C31"/>
    <w:rsid w:val="00D2557C"/>
    <w:rsid w:val="00D30B3A"/>
    <w:rsid w:val="00D32B6E"/>
    <w:rsid w:val="00D3381B"/>
    <w:rsid w:val="00D33E00"/>
    <w:rsid w:val="00D34D0D"/>
    <w:rsid w:val="00D36DD2"/>
    <w:rsid w:val="00D37E83"/>
    <w:rsid w:val="00D41438"/>
    <w:rsid w:val="00D43D1F"/>
    <w:rsid w:val="00D47072"/>
    <w:rsid w:val="00D51F3E"/>
    <w:rsid w:val="00D53B53"/>
    <w:rsid w:val="00D548FD"/>
    <w:rsid w:val="00D60E2B"/>
    <w:rsid w:val="00D62488"/>
    <w:rsid w:val="00D63697"/>
    <w:rsid w:val="00D656FE"/>
    <w:rsid w:val="00D67EB6"/>
    <w:rsid w:val="00D71ABD"/>
    <w:rsid w:val="00D7425D"/>
    <w:rsid w:val="00D7560A"/>
    <w:rsid w:val="00D76B67"/>
    <w:rsid w:val="00D77936"/>
    <w:rsid w:val="00D81B6B"/>
    <w:rsid w:val="00D81E96"/>
    <w:rsid w:val="00D850BD"/>
    <w:rsid w:val="00D85783"/>
    <w:rsid w:val="00D868A9"/>
    <w:rsid w:val="00D87896"/>
    <w:rsid w:val="00D87B11"/>
    <w:rsid w:val="00D90944"/>
    <w:rsid w:val="00D92332"/>
    <w:rsid w:val="00D92630"/>
    <w:rsid w:val="00D92EEC"/>
    <w:rsid w:val="00D94297"/>
    <w:rsid w:val="00D94819"/>
    <w:rsid w:val="00D951A2"/>
    <w:rsid w:val="00D962F1"/>
    <w:rsid w:val="00D96862"/>
    <w:rsid w:val="00D97D93"/>
    <w:rsid w:val="00DA014A"/>
    <w:rsid w:val="00DA0563"/>
    <w:rsid w:val="00DA1002"/>
    <w:rsid w:val="00DA216A"/>
    <w:rsid w:val="00DA4116"/>
    <w:rsid w:val="00DA4D75"/>
    <w:rsid w:val="00DA744A"/>
    <w:rsid w:val="00DB17EC"/>
    <w:rsid w:val="00DB5867"/>
    <w:rsid w:val="00DB5FEC"/>
    <w:rsid w:val="00DB668F"/>
    <w:rsid w:val="00DC0539"/>
    <w:rsid w:val="00DC0E2D"/>
    <w:rsid w:val="00DC18CB"/>
    <w:rsid w:val="00DC1955"/>
    <w:rsid w:val="00DC20F3"/>
    <w:rsid w:val="00DC4D77"/>
    <w:rsid w:val="00DC6DE8"/>
    <w:rsid w:val="00DC7942"/>
    <w:rsid w:val="00DD39D0"/>
    <w:rsid w:val="00DD62D0"/>
    <w:rsid w:val="00DD6E43"/>
    <w:rsid w:val="00DE040B"/>
    <w:rsid w:val="00DE1BE1"/>
    <w:rsid w:val="00DE2181"/>
    <w:rsid w:val="00DE24D5"/>
    <w:rsid w:val="00DE2C5B"/>
    <w:rsid w:val="00DE4625"/>
    <w:rsid w:val="00DE58CE"/>
    <w:rsid w:val="00DE679A"/>
    <w:rsid w:val="00DE6AE2"/>
    <w:rsid w:val="00DE77D5"/>
    <w:rsid w:val="00DF1EE6"/>
    <w:rsid w:val="00DF22BE"/>
    <w:rsid w:val="00DF40AE"/>
    <w:rsid w:val="00DF48DB"/>
    <w:rsid w:val="00DF554D"/>
    <w:rsid w:val="00DF5B68"/>
    <w:rsid w:val="00DF6ED8"/>
    <w:rsid w:val="00E0059F"/>
    <w:rsid w:val="00E031FB"/>
    <w:rsid w:val="00E03202"/>
    <w:rsid w:val="00E0368E"/>
    <w:rsid w:val="00E057EF"/>
    <w:rsid w:val="00E070BF"/>
    <w:rsid w:val="00E07893"/>
    <w:rsid w:val="00E0797D"/>
    <w:rsid w:val="00E07F0E"/>
    <w:rsid w:val="00E10F11"/>
    <w:rsid w:val="00E124EF"/>
    <w:rsid w:val="00E12750"/>
    <w:rsid w:val="00E13EFA"/>
    <w:rsid w:val="00E1608D"/>
    <w:rsid w:val="00E1621C"/>
    <w:rsid w:val="00E16C32"/>
    <w:rsid w:val="00E16CEE"/>
    <w:rsid w:val="00E22CD9"/>
    <w:rsid w:val="00E24348"/>
    <w:rsid w:val="00E24E78"/>
    <w:rsid w:val="00E25B14"/>
    <w:rsid w:val="00E26CB2"/>
    <w:rsid w:val="00E274AB"/>
    <w:rsid w:val="00E316B8"/>
    <w:rsid w:val="00E3172D"/>
    <w:rsid w:val="00E31977"/>
    <w:rsid w:val="00E31A37"/>
    <w:rsid w:val="00E32515"/>
    <w:rsid w:val="00E33FCE"/>
    <w:rsid w:val="00E3412E"/>
    <w:rsid w:val="00E345CC"/>
    <w:rsid w:val="00E363E8"/>
    <w:rsid w:val="00E37D91"/>
    <w:rsid w:val="00E42D41"/>
    <w:rsid w:val="00E42E72"/>
    <w:rsid w:val="00E4493B"/>
    <w:rsid w:val="00E46A27"/>
    <w:rsid w:val="00E472DE"/>
    <w:rsid w:val="00E4737A"/>
    <w:rsid w:val="00E4781C"/>
    <w:rsid w:val="00E4784E"/>
    <w:rsid w:val="00E51578"/>
    <w:rsid w:val="00E51B13"/>
    <w:rsid w:val="00E52EA7"/>
    <w:rsid w:val="00E543B7"/>
    <w:rsid w:val="00E5683A"/>
    <w:rsid w:val="00E5702C"/>
    <w:rsid w:val="00E579A9"/>
    <w:rsid w:val="00E606BC"/>
    <w:rsid w:val="00E610AF"/>
    <w:rsid w:val="00E62A14"/>
    <w:rsid w:val="00E62EAD"/>
    <w:rsid w:val="00E64361"/>
    <w:rsid w:val="00E64BCB"/>
    <w:rsid w:val="00E7209E"/>
    <w:rsid w:val="00E72FE4"/>
    <w:rsid w:val="00E74B55"/>
    <w:rsid w:val="00E74F44"/>
    <w:rsid w:val="00E758DD"/>
    <w:rsid w:val="00E769B9"/>
    <w:rsid w:val="00E82961"/>
    <w:rsid w:val="00E82B96"/>
    <w:rsid w:val="00E82D49"/>
    <w:rsid w:val="00E82F73"/>
    <w:rsid w:val="00E84171"/>
    <w:rsid w:val="00E85678"/>
    <w:rsid w:val="00E8579F"/>
    <w:rsid w:val="00E857CC"/>
    <w:rsid w:val="00E8695A"/>
    <w:rsid w:val="00E86D48"/>
    <w:rsid w:val="00E86D62"/>
    <w:rsid w:val="00E871A1"/>
    <w:rsid w:val="00E901A7"/>
    <w:rsid w:val="00E9197E"/>
    <w:rsid w:val="00E920B6"/>
    <w:rsid w:val="00E97405"/>
    <w:rsid w:val="00E97BA6"/>
    <w:rsid w:val="00EA0688"/>
    <w:rsid w:val="00EA23AB"/>
    <w:rsid w:val="00EA2B35"/>
    <w:rsid w:val="00EA491F"/>
    <w:rsid w:val="00EA5A87"/>
    <w:rsid w:val="00EA5AE1"/>
    <w:rsid w:val="00EB1F73"/>
    <w:rsid w:val="00EB273B"/>
    <w:rsid w:val="00EB6BE0"/>
    <w:rsid w:val="00EB7494"/>
    <w:rsid w:val="00EC0AAF"/>
    <w:rsid w:val="00EC1234"/>
    <w:rsid w:val="00EC1963"/>
    <w:rsid w:val="00EC30AD"/>
    <w:rsid w:val="00EC3A8E"/>
    <w:rsid w:val="00EC3E58"/>
    <w:rsid w:val="00EC5160"/>
    <w:rsid w:val="00EC556D"/>
    <w:rsid w:val="00EC7670"/>
    <w:rsid w:val="00ED1E39"/>
    <w:rsid w:val="00ED2853"/>
    <w:rsid w:val="00ED2F5A"/>
    <w:rsid w:val="00ED38D7"/>
    <w:rsid w:val="00ED3D68"/>
    <w:rsid w:val="00ED42BE"/>
    <w:rsid w:val="00ED5B2C"/>
    <w:rsid w:val="00ED5FE4"/>
    <w:rsid w:val="00ED617F"/>
    <w:rsid w:val="00ED65D7"/>
    <w:rsid w:val="00ED768D"/>
    <w:rsid w:val="00EE1696"/>
    <w:rsid w:val="00EE1ED8"/>
    <w:rsid w:val="00EE236A"/>
    <w:rsid w:val="00EE2FA8"/>
    <w:rsid w:val="00EE353F"/>
    <w:rsid w:val="00EE3FEF"/>
    <w:rsid w:val="00EE5B19"/>
    <w:rsid w:val="00EE63B2"/>
    <w:rsid w:val="00EE73E3"/>
    <w:rsid w:val="00EF087B"/>
    <w:rsid w:val="00EF101F"/>
    <w:rsid w:val="00EF2CCF"/>
    <w:rsid w:val="00EF3D1A"/>
    <w:rsid w:val="00EF3D59"/>
    <w:rsid w:val="00EF497F"/>
    <w:rsid w:val="00EF52FC"/>
    <w:rsid w:val="00EF74EF"/>
    <w:rsid w:val="00F0276A"/>
    <w:rsid w:val="00F04483"/>
    <w:rsid w:val="00F06738"/>
    <w:rsid w:val="00F07002"/>
    <w:rsid w:val="00F07F51"/>
    <w:rsid w:val="00F10295"/>
    <w:rsid w:val="00F11886"/>
    <w:rsid w:val="00F12BE2"/>
    <w:rsid w:val="00F15D81"/>
    <w:rsid w:val="00F21F29"/>
    <w:rsid w:val="00F2364F"/>
    <w:rsid w:val="00F24441"/>
    <w:rsid w:val="00F24870"/>
    <w:rsid w:val="00F24965"/>
    <w:rsid w:val="00F24BB9"/>
    <w:rsid w:val="00F26C40"/>
    <w:rsid w:val="00F32111"/>
    <w:rsid w:val="00F3237B"/>
    <w:rsid w:val="00F32D66"/>
    <w:rsid w:val="00F33084"/>
    <w:rsid w:val="00F34A46"/>
    <w:rsid w:val="00F34C6E"/>
    <w:rsid w:val="00F42EF7"/>
    <w:rsid w:val="00F43BF6"/>
    <w:rsid w:val="00F43DE5"/>
    <w:rsid w:val="00F43EFB"/>
    <w:rsid w:val="00F463A5"/>
    <w:rsid w:val="00F47BEC"/>
    <w:rsid w:val="00F47E05"/>
    <w:rsid w:val="00F51AF3"/>
    <w:rsid w:val="00F534EE"/>
    <w:rsid w:val="00F536BA"/>
    <w:rsid w:val="00F5379F"/>
    <w:rsid w:val="00F53AF6"/>
    <w:rsid w:val="00F540A0"/>
    <w:rsid w:val="00F542D6"/>
    <w:rsid w:val="00F54871"/>
    <w:rsid w:val="00F5637C"/>
    <w:rsid w:val="00F57660"/>
    <w:rsid w:val="00F61132"/>
    <w:rsid w:val="00F6221F"/>
    <w:rsid w:val="00F62CF8"/>
    <w:rsid w:val="00F6368F"/>
    <w:rsid w:val="00F65AC2"/>
    <w:rsid w:val="00F67193"/>
    <w:rsid w:val="00F67A4E"/>
    <w:rsid w:val="00F67B23"/>
    <w:rsid w:val="00F67B3B"/>
    <w:rsid w:val="00F75BF3"/>
    <w:rsid w:val="00F7670E"/>
    <w:rsid w:val="00F808F1"/>
    <w:rsid w:val="00F80BCB"/>
    <w:rsid w:val="00F80C9C"/>
    <w:rsid w:val="00F80E26"/>
    <w:rsid w:val="00F81920"/>
    <w:rsid w:val="00F830EF"/>
    <w:rsid w:val="00F84C01"/>
    <w:rsid w:val="00F8623A"/>
    <w:rsid w:val="00F87663"/>
    <w:rsid w:val="00F90A5A"/>
    <w:rsid w:val="00F913A4"/>
    <w:rsid w:val="00F923BC"/>
    <w:rsid w:val="00F92707"/>
    <w:rsid w:val="00F93BF8"/>
    <w:rsid w:val="00F9432B"/>
    <w:rsid w:val="00F95746"/>
    <w:rsid w:val="00F979F9"/>
    <w:rsid w:val="00F97CD3"/>
    <w:rsid w:val="00FA037F"/>
    <w:rsid w:val="00FA12DB"/>
    <w:rsid w:val="00FA193A"/>
    <w:rsid w:val="00FA2060"/>
    <w:rsid w:val="00FA277A"/>
    <w:rsid w:val="00FA2FC3"/>
    <w:rsid w:val="00FA3376"/>
    <w:rsid w:val="00FA33B9"/>
    <w:rsid w:val="00FA5133"/>
    <w:rsid w:val="00FA6252"/>
    <w:rsid w:val="00FA64F3"/>
    <w:rsid w:val="00FA6DD4"/>
    <w:rsid w:val="00FA73C9"/>
    <w:rsid w:val="00FB0DBA"/>
    <w:rsid w:val="00FB15CA"/>
    <w:rsid w:val="00FB1FB0"/>
    <w:rsid w:val="00FB28B6"/>
    <w:rsid w:val="00FB2EA8"/>
    <w:rsid w:val="00FB3E24"/>
    <w:rsid w:val="00FB570C"/>
    <w:rsid w:val="00FB617C"/>
    <w:rsid w:val="00FC026F"/>
    <w:rsid w:val="00FC2264"/>
    <w:rsid w:val="00FC246C"/>
    <w:rsid w:val="00FC3403"/>
    <w:rsid w:val="00FC371D"/>
    <w:rsid w:val="00FC4DB5"/>
    <w:rsid w:val="00FC77D8"/>
    <w:rsid w:val="00FC7E11"/>
    <w:rsid w:val="00FD0803"/>
    <w:rsid w:val="00FD31F6"/>
    <w:rsid w:val="00FD37B9"/>
    <w:rsid w:val="00FD5AA8"/>
    <w:rsid w:val="00FD63F4"/>
    <w:rsid w:val="00FD69EA"/>
    <w:rsid w:val="00FD6F75"/>
    <w:rsid w:val="00FD77BD"/>
    <w:rsid w:val="00FE02C0"/>
    <w:rsid w:val="00FE1232"/>
    <w:rsid w:val="00FE166A"/>
    <w:rsid w:val="00FE3497"/>
    <w:rsid w:val="00FE498D"/>
    <w:rsid w:val="00FE4BF3"/>
    <w:rsid w:val="00FE5DFB"/>
    <w:rsid w:val="00FE6E29"/>
    <w:rsid w:val="00FE6E74"/>
    <w:rsid w:val="00FF05B2"/>
    <w:rsid w:val="00FF208B"/>
    <w:rsid w:val="00FF2ECC"/>
    <w:rsid w:val="00FF34E0"/>
    <w:rsid w:val="00FF506D"/>
    <w:rsid w:val="00FF5723"/>
    <w:rsid w:val="00FF5E51"/>
    <w:rsid w:val="00FF6A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88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16A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77F1E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77F1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77F1E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77F1E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77F1E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77F1E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77F1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77F1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77F1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77F1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77F1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77F1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77F1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477F1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477F1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477F1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77F1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77F1E"/>
    <w:rPr>
      <w:rFonts w:asciiTheme="majorHAnsi" w:eastAsiaTheme="majorEastAsia" w:hAnsiTheme="majorHAnsi" w:cstheme="majorBidi"/>
      <w:szCs w:val="21"/>
    </w:rPr>
  </w:style>
  <w:style w:type="paragraph" w:styleId="a3">
    <w:name w:val="header"/>
    <w:basedOn w:val="a"/>
    <w:link w:val="Char"/>
    <w:uiPriority w:val="99"/>
    <w:unhideWhenUsed/>
    <w:rsid w:val="001659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6598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659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6598C"/>
    <w:rPr>
      <w:sz w:val="18"/>
      <w:szCs w:val="18"/>
    </w:rPr>
  </w:style>
  <w:style w:type="paragraph" w:styleId="a5">
    <w:name w:val="No Spacing"/>
    <w:link w:val="Char1"/>
    <w:uiPriority w:val="1"/>
    <w:qFormat/>
    <w:rsid w:val="0016598C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16598C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16598C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16598C"/>
    <w:rPr>
      <w:sz w:val="18"/>
      <w:szCs w:val="18"/>
    </w:rPr>
  </w:style>
  <w:style w:type="paragraph" w:styleId="a7">
    <w:name w:val="Document Map"/>
    <w:basedOn w:val="a"/>
    <w:link w:val="Char3"/>
    <w:uiPriority w:val="99"/>
    <w:semiHidden/>
    <w:unhideWhenUsed/>
    <w:rsid w:val="00477F1E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7"/>
    <w:uiPriority w:val="99"/>
    <w:semiHidden/>
    <w:rsid w:val="00477F1E"/>
    <w:rPr>
      <w:rFonts w:ascii="宋体" w:eastAsia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DA216A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DA216A"/>
  </w:style>
  <w:style w:type="paragraph" w:styleId="20">
    <w:name w:val="toc 2"/>
    <w:basedOn w:val="a"/>
    <w:next w:val="a"/>
    <w:autoRedefine/>
    <w:uiPriority w:val="39"/>
    <w:unhideWhenUsed/>
    <w:rsid w:val="00DA216A"/>
    <w:pPr>
      <w:ind w:leftChars="200" w:left="420"/>
    </w:pPr>
  </w:style>
  <w:style w:type="character" w:styleId="a8">
    <w:name w:val="Hyperlink"/>
    <w:basedOn w:val="a0"/>
    <w:uiPriority w:val="99"/>
    <w:unhideWhenUsed/>
    <w:rsid w:val="00DA216A"/>
    <w:rPr>
      <w:color w:val="0000FF" w:themeColor="hyperlink"/>
      <w:u w:val="single"/>
    </w:rPr>
  </w:style>
  <w:style w:type="table" w:styleId="a9">
    <w:name w:val="Table Grid"/>
    <w:basedOn w:val="a1"/>
    <w:uiPriority w:val="59"/>
    <w:rsid w:val="001F242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底纹 - 强调文字颜色 11"/>
    <w:basedOn w:val="a1"/>
    <w:uiPriority w:val="60"/>
    <w:rsid w:val="001F2429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5">
    <w:name w:val="Light Shading Accent 5"/>
    <w:basedOn w:val="a1"/>
    <w:uiPriority w:val="60"/>
    <w:rsid w:val="006A3952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50">
    <w:name w:val="Light Grid Accent 5"/>
    <w:basedOn w:val="a1"/>
    <w:uiPriority w:val="62"/>
    <w:rsid w:val="006A3952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1-1">
    <w:name w:val="Medium Grid 1 Accent 1"/>
    <w:basedOn w:val="a1"/>
    <w:uiPriority w:val="67"/>
    <w:rsid w:val="006A3952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3-1">
    <w:name w:val="Medium Grid 3 Accent 1"/>
    <w:basedOn w:val="a1"/>
    <w:uiPriority w:val="69"/>
    <w:rsid w:val="006A3952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-1">
    <w:name w:val="Colorful List Accent 1"/>
    <w:basedOn w:val="a1"/>
    <w:uiPriority w:val="72"/>
    <w:rsid w:val="006A3952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51">
    <w:name w:val="Colorful List Accent 5"/>
    <w:basedOn w:val="a1"/>
    <w:uiPriority w:val="72"/>
    <w:rsid w:val="006A3952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30">
    <w:name w:val="toc 3"/>
    <w:basedOn w:val="a"/>
    <w:next w:val="a"/>
    <w:autoRedefine/>
    <w:uiPriority w:val="39"/>
    <w:unhideWhenUsed/>
    <w:rsid w:val="00FB1FB0"/>
    <w:pPr>
      <w:ind w:leftChars="400" w:left="840"/>
    </w:pPr>
  </w:style>
  <w:style w:type="paragraph" w:styleId="aa">
    <w:name w:val="caption"/>
    <w:basedOn w:val="a"/>
    <w:next w:val="a"/>
    <w:uiPriority w:val="35"/>
    <w:unhideWhenUsed/>
    <w:qFormat/>
    <w:rsid w:val="002C2E1F"/>
    <w:rPr>
      <w:rFonts w:asciiTheme="majorHAnsi" w:eastAsia="黑体" w:hAnsiTheme="majorHAnsi" w:cstheme="majorBidi"/>
      <w:sz w:val="20"/>
      <w:szCs w:val="20"/>
    </w:rPr>
  </w:style>
  <w:style w:type="paragraph" w:styleId="ab">
    <w:name w:val="List Paragraph"/>
    <w:basedOn w:val="a"/>
    <w:uiPriority w:val="34"/>
    <w:qFormat/>
    <w:rsid w:val="001E2E2A"/>
    <w:pPr>
      <w:ind w:firstLineChars="200" w:firstLine="420"/>
    </w:pPr>
  </w:style>
  <w:style w:type="paragraph" w:styleId="40">
    <w:name w:val="toc 4"/>
    <w:basedOn w:val="a"/>
    <w:next w:val="a"/>
    <w:autoRedefine/>
    <w:uiPriority w:val="39"/>
    <w:unhideWhenUsed/>
    <w:rsid w:val="0048032F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48032F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48032F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48032F"/>
    <w:pPr>
      <w:ind w:leftChars="1200" w:left="2520"/>
    </w:pPr>
  </w:style>
  <w:style w:type="paragraph" w:styleId="80">
    <w:name w:val="toc 8"/>
    <w:basedOn w:val="a"/>
    <w:next w:val="a"/>
    <w:autoRedefine/>
    <w:uiPriority w:val="39"/>
    <w:unhideWhenUsed/>
    <w:rsid w:val="0048032F"/>
    <w:pPr>
      <w:ind w:leftChars="1400" w:left="2940"/>
    </w:pPr>
  </w:style>
  <w:style w:type="paragraph" w:styleId="90">
    <w:name w:val="toc 9"/>
    <w:basedOn w:val="a"/>
    <w:next w:val="a"/>
    <w:autoRedefine/>
    <w:uiPriority w:val="39"/>
    <w:unhideWhenUsed/>
    <w:rsid w:val="0048032F"/>
    <w:pPr>
      <w:ind w:leftChars="1600" w:left="3360"/>
    </w:pPr>
  </w:style>
  <w:style w:type="table" w:customStyle="1" w:styleId="-12">
    <w:name w:val="浅色底纹 - 强调文字颜色 12"/>
    <w:basedOn w:val="a1"/>
    <w:uiPriority w:val="60"/>
    <w:rsid w:val="003E51D8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-13">
    <w:name w:val="浅色底纹 - 强调文字颜色 13"/>
    <w:basedOn w:val="a1"/>
    <w:uiPriority w:val="60"/>
    <w:rsid w:val="0047563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1-10">
    <w:name w:val="Medium Shading 1 Accent 1"/>
    <w:basedOn w:val="a1"/>
    <w:uiPriority w:val="63"/>
    <w:rsid w:val="00722A2D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3-5">
    <w:name w:val="Medium Grid 3 Accent 5"/>
    <w:basedOn w:val="a1"/>
    <w:uiPriority w:val="69"/>
    <w:rsid w:val="00722A2D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1-5">
    <w:name w:val="Medium Shading 1 Accent 5"/>
    <w:basedOn w:val="a1"/>
    <w:uiPriority w:val="63"/>
    <w:rsid w:val="00722A2D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1">
    <w:name w:val="Medium List 2 Accent 1"/>
    <w:basedOn w:val="a1"/>
    <w:uiPriority w:val="66"/>
    <w:rsid w:val="002B19AE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-52">
    <w:name w:val="Light List Accent 5"/>
    <w:basedOn w:val="a1"/>
    <w:uiPriority w:val="61"/>
    <w:rsid w:val="002B19AE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ac">
    <w:name w:val="table of figures"/>
    <w:basedOn w:val="a"/>
    <w:next w:val="a"/>
    <w:uiPriority w:val="99"/>
    <w:unhideWhenUsed/>
    <w:rsid w:val="00A02844"/>
    <w:pPr>
      <w:ind w:leftChars="200" w:left="200" w:hangingChars="200" w:hanging="20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footer" Target="footer4.xml"/><Relationship Id="rId26" Type="http://schemas.openxmlformats.org/officeDocument/2006/relationships/oleObject" Target="embeddings/oleObject7.bin"/><Relationship Id="rId39" Type="http://schemas.openxmlformats.org/officeDocument/2006/relationships/image" Target="media/image12.emf"/><Relationship Id="rId21" Type="http://schemas.openxmlformats.org/officeDocument/2006/relationships/image" Target="media/image3.emf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5.bin"/><Relationship Id="rId47" Type="http://schemas.openxmlformats.org/officeDocument/2006/relationships/image" Target="media/image16.emf"/><Relationship Id="rId50" Type="http://schemas.openxmlformats.org/officeDocument/2006/relationships/oleObject" Target="embeddings/oleObject19.bin"/><Relationship Id="rId55" Type="http://schemas.openxmlformats.org/officeDocument/2006/relationships/image" Target="media/image20.emf"/><Relationship Id="rId63" Type="http://schemas.openxmlformats.org/officeDocument/2006/relationships/header" Target="header9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header" Target="header6.xml"/><Relationship Id="rId29" Type="http://schemas.openxmlformats.org/officeDocument/2006/relationships/image" Target="media/image7.emf"/><Relationship Id="rId41" Type="http://schemas.openxmlformats.org/officeDocument/2006/relationships/image" Target="media/image13.emf"/><Relationship Id="rId54" Type="http://schemas.openxmlformats.org/officeDocument/2006/relationships/oleObject" Target="embeddings/oleObject21.bin"/><Relationship Id="rId62" Type="http://schemas.openxmlformats.org/officeDocument/2006/relationships/header" Target="head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1.emf"/><Relationship Id="rId40" Type="http://schemas.openxmlformats.org/officeDocument/2006/relationships/oleObject" Target="embeddings/oleObject14.bin"/><Relationship Id="rId45" Type="http://schemas.openxmlformats.org/officeDocument/2006/relationships/image" Target="media/image15.emf"/><Relationship Id="rId53" Type="http://schemas.openxmlformats.org/officeDocument/2006/relationships/image" Target="media/image19.emf"/><Relationship Id="rId58" Type="http://schemas.openxmlformats.org/officeDocument/2006/relationships/oleObject" Target="embeddings/oleObject23.bin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4.e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17.emf"/><Relationship Id="rId57" Type="http://schemas.openxmlformats.org/officeDocument/2006/relationships/image" Target="media/image21.emf"/><Relationship Id="rId61" Type="http://schemas.openxmlformats.org/officeDocument/2006/relationships/header" Target="header7.xml"/><Relationship Id="rId10" Type="http://schemas.openxmlformats.org/officeDocument/2006/relationships/oleObject" Target="embeddings/oleObject1.bin"/><Relationship Id="rId19" Type="http://schemas.openxmlformats.org/officeDocument/2006/relationships/header" Target="header5.xml"/><Relationship Id="rId31" Type="http://schemas.openxmlformats.org/officeDocument/2006/relationships/image" Target="media/image8.e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2.xml"/><Relationship Id="rId22" Type="http://schemas.openxmlformats.org/officeDocument/2006/relationships/oleObject" Target="embeddings/oleObject5.bin"/><Relationship Id="rId27" Type="http://schemas.openxmlformats.org/officeDocument/2006/relationships/image" Target="media/image6.emf"/><Relationship Id="rId30" Type="http://schemas.openxmlformats.org/officeDocument/2006/relationships/oleObject" Target="embeddings/oleObject9.bin"/><Relationship Id="rId35" Type="http://schemas.openxmlformats.org/officeDocument/2006/relationships/image" Target="media/image10.emf"/><Relationship Id="rId43" Type="http://schemas.openxmlformats.org/officeDocument/2006/relationships/image" Target="media/image14.e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18.emf"/><Relationship Id="rId3" Type="http://schemas.openxmlformats.org/officeDocument/2006/relationships/numbering" Target="numbering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image" Target="media/image5.emf"/><Relationship Id="rId33" Type="http://schemas.openxmlformats.org/officeDocument/2006/relationships/image" Target="media/image9.e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22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w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2.wmf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4.bin"/><Relationship Id="rId1" Type="http://schemas.openxmlformats.org/officeDocument/2006/relationships/image" Target="media/image2.wmf"/></Relationships>
</file>

<file path=word/_rels/header8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5.bin"/><Relationship Id="rId1" Type="http://schemas.openxmlformats.org/officeDocument/2006/relationships/image" Target="media/image2.wmf"/></Relationships>
</file>

<file path=word/_rels/header9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6.bin"/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9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F0EAF82-F9D3-4B9D-996C-9F0EBD4C09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8</TotalTime>
  <Pages>23</Pages>
  <Words>2651</Words>
  <Characters>15117</Characters>
  <Application>Microsoft Office Word</Application>
  <DocSecurity>0</DocSecurity>
  <Lines>125</Lines>
  <Paragraphs>35</Paragraphs>
  <ScaleCrop>false</ScaleCrop>
  <Company>MineWar</Company>
  <LinksUpToDate>false</LinksUpToDate>
  <CharactersWithSpaces>177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定义书</dc:title>
  <dc:subject>软件开发系列文档</dc:subject>
  <dc:creator>zhaoyg</dc:creator>
  <cp:keywords/>
  <dc:description/>
  <cp:lastModifiedBy>zhaoyg</cp:lastModifiedBy>
  <cp:revision>1063</cp:revision>
  <dcterms:created xsi:type="dcterms:W3CDTF">2018-05-17T14:23:00Z</dcterms:created>
  <dcterms:modified xsi:type="dcterms:W3CDTF">2019-01-05T11:35:00Z</dcterms:modified>
</cp:coreProperties>
</file>